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7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2084" w:rsidRPr="00040B8E" w:rsidRDefault="00D92084" w:rsidP="00D92084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2</w:t>
      </w:r>
    </w:p>
    <w:p w:rsidR="00D92084" w:rsidRPr="00040B8E" w:rsidRDefault="00D92084" w:rsidP="00D92084">
      <w:pPr>
        <w:ind w:left="506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 приказу </w:t>
      </w:r>
      <w:r w:rsidRPr="00040B8E">
        <w:rPr>
          <w:sz w:val="28"/>
          <w:szCs w:val="28"/>
        </w:rPr>
        <w:t>Министра финансов Республики Казахстан</w:t>
      </w:r>
    </w:p>
    <w:p w:rsidR="00D92084" w:rsidRDefault="00D92084" w:rsidP="00D92084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D92084" w:rsidRPr="00342C47" w:rsidRDefault="00D92084" w:rsidP="00D92084">
      <w:pPr>
        <w:ind w:left="5060"/>
        <w:jc w:val="center"/>
        <w:rPr>
          <w:sz w:val="28"/>
          <w:szCs w:val="28"/>
        </w:rPr>
      </w:pPr>
    </w:p>
    <w:p w:rsidR="00D92084" w:rsidRPr="00342C47" w:rsidRDefault="00D92084" w:rsidP="00D92084">
      <w:pPr>
        <w:jc w:val="center"/>
        <w:rPr>
          <w:b/>
          <w:bCs/>
          <w:sz w:val="28"/>
          <w:szCs w:val="28"/>
        </w:rPr>
      </w:pPr>
    </w:p>
    <w:p w:rsidR="00D92084" w:rsidRDefault="00D92084" w:rsidP="00D92084">
      <w:pPr>
        <w:jc w:val="center"/>
        <w:rPr>
          <w:b/>
          <w:bCs/>
          <w:sz w:val="28"/>
          <w:szCs w:val="28"/>
        </w:rPr>
      </w:pPr>
    </w:p>
    <w:p w:rsidR="00EE58C9" w:rsidRPr="00C22878" w:rsidRDefault="00EE58C9" w:rsidP="00EE58C9">
      <w:pPr>
        <w:pStyle w:val="af0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Регламент государственной услуги</w:t>
      </w:r>
    </w:p>
    <w:p w:rsidR="00EE58C9" w:rsidRPr="00C22878" w:rsidRDefault="00EE58C9" w:rsidP="00EE58C9">
      <w:pPr>
        <w:pStyle w:val="af0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 xml:space="preserve">«Регистрационный учет </w:t>
      </w:r>
      <w:r w:rsidRPr="00C22878">
        <w:rPr>
          <w:rStyle w:val="s0"/>
          <w:b/>
          <w:sz w:val="28"/>
          <w:szCs w:val="28"/>
        </w:rPr>
        <w:t>лица, занимающегося частной практикой</w:t>
      </w:r>
      <w:r w:rsidRPr="00C22878">
        <w:rPr>
          <w:b/>
          <w:sz w:val="28"/>
          <w:szCs w:val="28"/>
        </w:rPr>
        <w:t>»</w:t>
      </w:r>
    </w:p>
    <w:p w:rsidR="00EE58C9" w:rsidRPr="00C22878" w:rsidRDefault="00EE58C9" w:rsidP="00EE58C9">
      <w:pPr>
        <w:pStyle w:val="af0"/>
        <w:jc w:val="both"/>
        <w:rPr>
          <w:sz w:val="28"/>
          <w:szCs w:val="28"/>
        </w:rPr>
      </w:pPr>
    </w:p>
    <w:p w:rsidR="00EE58C9" w:rsidRPr="00C22878" w:rsidRDefault="00EE58C9" w:rsidP="00EE58C9">
      <w:pPr>
        <w:pStyle w:val="af0"/>
        <w:numPr>
          <w:ilvl w:val="0"/>
          <w:numId w:val="6"/>
        </w:numPr>
        <w:ind w:left="0" w:firstLine="0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Общие положения</w:t>
      </w:r>
    </w:p>
    <w:p w:rsidR="00EE58C9" w:rsidRPr="00C22878" w:rsidRDefault="00EE58C9" w:rsidP="00EE58C9">
      <w:pPr>
        <w:pStyle w:val="af0"/>
        <w:ind w:left="1069"/>
        <w:rPr>
          <w:sz w:val="28"/>
          <w:szCs w:val="28"/>
        </w:rPr>
      </w:pPr>
    </w:p>
    <w:p w:rsidR="00EE58C9" w:rsidRPr="00C22878" w:rsidRDefault="00EE58C9" w:rsidP="00EE58C9">
      <w:pPr>
        <w:pStyle w:val="af0"/>
        <w:ind w:firstLine="709"/>
        <w:jc w:val="both"/>
        <w:rPr>
          <w:sz w:val="28"/>
          <w:szCs w:val="28"/>
        </w:rPr>
      </w:pPr>
      <w:bookmarkStart w:id="0" w:name="z137"/>
      <w:r w:rsidRPr="00C22878">
        <w:rPr>
          <w:sz w:val="28"/>
          <w:szCs w:val="28"/>
        </w:rPr>
        <w:t xml:space="preserve">1. </w:t>
      </w:r>
      <w:proofErr w:type="gramStart"/>
      <w:r w:rsidRPr="00C22878">
        <w:rPr>
          <w:sz w:val="28"/>
          <w:szCs w:val="28"/>
        </w:rPr>
        <w:t xml:space="preserve">Государственная услуга «Регистрационный учет </w:t>
      </w:r>
      <w:r w:rsidRPr="00C22878">
        <w:rPr>
          <w:rStyle w:val="s0"/>
          <w:sz w:val="28"/>
          <w:szCs w:val="28"/>
        </w:rPr>
        <w:t>лица, занимающегося частной практикой»</w:t>
      </w:r>
      <w:r w:rsidRPr="00C22878">
        <w:rPr>
          <w:sz w:val="28"/>
          <w:szCs w:val="28"/>
        </w:rPr>
        <w:t xml:space="preserve"> (далее – государственная услуга) оказывается на основании Стандарта государственной услуги «Регистрационный учет </w:t>
      </w:r>
      <w:r w:rsidRPr="00C22878">
        <w:rPr>
          <w:rStyle w:val="s0"/>
          <w:sz w:val="28"/>
          <w:szCs w:val="28"/>
        </w:rPr>
        <w:t>лица, занимающегося частной практикой»</w:t>
      </w:r>
      <w:r w:rsidRPr="00C22878">
        <w:rPr>
          <w:sz w:val="28"/>
          <w:szCs w:val="28"/>
        </w:rPr>
        <w:t>, утвержденного приказом Министра финансов Республики Казахстан от 27 апреля 2015 года № 284                                      «Об утверждении стандартов государственных услуг, оказываемых органами государственных доходов Республики Казахстан» (зарегистрированный в Реестре государственной регистрации нормативных правовых актов под          № 11273) (далее – Стандарт), территориальными органами</w:t>
      </w:r>
      <w:proofErr w:type="gramEnd"/>
      <w:r w:rsidRPr="00C22878">
        <w:rPr>
          <w:sz w:val="28"/>
          <w:szCs w:val="28"/>
        </w:rPr>
        <w:t xml:space="preserve"> Комитета государственных доходов Министерства финансов Республики Казахстан по районам, городам и районам в городах, на территории специальных экономических зон (далее – </w:t>
      </w:r>
      <w:proofErr w:type="spellStart"/>
      <w:r w:rsidRPr="00C22878">
        <w:rPr>
          <w:sz w:val="28"/>
          <w:szCs w:val="28"/>
        </w:rPr>
        <w:t>услугодатель</w:t>
      </w:r>
      <w:proofErr w:type="spellEnd"/>
      <w:r w:rsidRPr="00C22878">
        <w:rPr>
          <w:sz w:val="28"/>
          <w:szCs w:val="28"/>
        </w:rPr>
        <w:t>)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" w:name="z138"/>
      <w:bookmarkEnd w:id="0"/>
      <w:r w:rsidRPr="00C22878">
        <w:rPr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C22878">
        <w:rPr>
          <w:sz w:val="28"/>
          <w:szCs w:val="28"/>
        </w:rPr>
        <w:t>через</w:t>
      </w:r>
      <w:proofErr w:type="gramEnd"/>
      <w:r w:rsidRPr="00C22878">
        <w:rPr>
          <w:sz w:val="28"/>
          <w:szCs w:val="28"/>
        </w:rPr>
        <w:t>: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" w:name="z139"/>
      <w:bookmarkEnd w:id="1"/>
      <w:r w:rsidRPr="00C22878">
        <w:rPr>
          <w:sz w:val="28"/>
          <w:szCs w:val="28"/>
        </w:rPr>
        <w:t>1) центры оказания услуг (далее – ЦОУ)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" w:name="z140"/>
      <w:bookmarkEnd w:id="2"/>
      <w:r w:rsidRPr="00C22878">
        <w:rPr>
          <w:sz w:val="28"/>
          <w:szCs w:val="28"/>
        </w:rPr>
        <w:t>2)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4" w:name="z141"/>
      <w:bookmarkEnd w:id="3"/>
      <w:r w:rsidRPr="00C22878">
        <w:rPr>
          <w:sz w:val="28"/>
          <w:szCs w:val="28"/>
        </w:rPr>
        <w:t>3) посредством веб – портала «электронного правительства»: www.egov.kz (далее – портал)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5" w:name="z142"/>
      <w:bookmarkEnd w:id="4"/>
      <w:r w:rsidRPr="00C22878">
        <w:rPr>
          <w:sz w:val="28"/>
          <w:szCs w:val="28"/>
        </w:rPr>
        <w:t>2. Форма оказания государственной услуги: электронная (частично автоматизированная) и (или) бумажная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6" w:name="z143"/>
      <w:bookmarkEnd w:id="5"/>
      <w:r w:rsidRPr="00C22878">
        <w:rPr>
          <w:sz w:val="28"/>
          <w:szCs w:val="28"/>
        </w:rPr>
        <w:t>3. Результатом оказания государственной услуги являются: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7" w:name="z144"/>
      <w:bookmarkEnd w:id="6"/>
      <w:proofErr w:type="gramStart"/>
      <w:r w:rsidRPr="00C22878">
        <w:rPr>
          <w:sz w:val="28"/>
          <w:szCs w:val="28"/>
        </w:rPr>
        <w:t xml:space="preserve">1) постановка на регистрационный учет в качестве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и изменение их регистрационных данных;</w:t>
      </w:r>
      <w:proofErr w:type="gramEnd"/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8" w:name="z145"/>
      <w:bookmarkEnd w:id="7"/>
      <w:r w:rsidRPr="00C22878">
        <w:rPr>
          <w:sz w:val="28"/>
          <w:szCs w:val="28"/>
        </w:rPr>
        <w:t xml:space="preserve">2) снятие с регистрационного учета в качестве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и размещение на интернет – ресурсе уполномоченного органа www.kgd.gov.kz информации о снятии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с регистрационного учета – при снятии с регистрационного учета в качестве </w:t>
      </w:r>
      <w:r w:rsidRPr="00C22878">
        <w:rPr>
          <w:rStyle w:val="s0"/>
          <w:sz w:val="28"/>
          <w:szCs w:val="28"/>
        </w:rPr>
        <w:t>лица, занимающегося частной практикой</w:t>
      </w:r>
      <w:r w:rsidRPr="00C22878">
        <w:rPr>
          <w:sz w:val="28"/>
          <w:szCs w:val="28"/>
        </w:rPr>
        <w:t xml:space="preserve">; 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9" w:name="z146"/>
      <w:bookmarkEnd w:id="8"/>
      <w:r w:rsidRPr="00C22878">
        <w:rPr>
          <w:sz w:val="28"/>
          <w:szCs w:val="28"/>
        </w:rPr>
        <w:t xml:space="preserve">3) мотивированный ответ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об отказе в оказании государственной услуги по основаниям, указанным в пункте 10 Стандарта.</w:t>
      </w:r>
    </w:p>
    <w:bookmarkEnd w:id="9"/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Форма предоставления результата оказания государственной услуги: электронная и (или) бумажная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EE58C9" w:rsidRPr="00C22878" w:rsidRDefault="00EE58C9" w:rsidP="00EE58C9">
      <w:pPr>
        <w:pStyle w:val="af0"/>
        <w:numPr>
          <w:ilvl w:val="0"/>
          <w:numId w:val="6"/>
        </w:numPr>
        <w:tabs>
          <w:tab w:val="left" w:pos="709"/>
        </w:tabs>
        <w:ind w:left="0" w:firstLine="0"/>
        <w:jc w:val="center"/>
        <w:rPr>
          <w:b/>
          <w:sz w:val="28"/>
          <w:szCs w:val="28"/>
        </w:rPr>
      </w:pPr>
      <w:r w:rsidRPr="00C22878">
        <w:rPr>
          <w:b/>
          <w:sz w:val="28"/>
          <w:szCs w:val="28"/>
        </w:rPr>
        <w:t>Порядок действий структурных подразделений (работников)</w:t>
      </w:r>
      <w:r w:rsidRPr="00C22878">
        <w:rPr>
          <w:b/>
          <w:sz w:val="28"/>
          <w:szCs w:val="28"/>
        </w:rPr>
        <w:br/>
      </w:r>
      <w:proofErr w:type="spellStart"/>
      <w:r w:rsidRPr="00C22878">
        <w:rPr>
          <w:b/>
          <w:sz w:val="28"/>
          <w:szCs w:val="28"/>
        </w:rPr>
        <w:t>услугодателя</w:t>
      </w:r>
      <w:proofErr w:type="spellEnd"/>
      <w:r w:rsidRPr="00C22878">
        <w:rPr>
          <w:b/>
          <w:sz w:val="28"/>
          <w:szCs w:val="28"/>
        </w:rPr>
        <w:t xml:space="preserve"> в процессе оказания государственной услуги</w:t>
      </w:r>
    </w:p>
    <w:p w:rsidR="00EE58C9" w:rsidRPr="00C22878" w:rsidRDefault="00EE58C9" w:rsidP="00EE58C9">
      <w:pPr>
        <w:pStyle w:val="af0"/>
        <w:tabs>
          <w:tab w:val="left" w:pos="709"/>
        </w:tabs>
        <w:ind w:left="1069"/>
        <w:rPr>
          <w:b/>
          <w:sz w:val="28"/>
          <w:szCs w:val="28"/>
        </w:rPr>
      </w:pP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4. Основанием для начала процедуры (действия) по оказанию государственной услуги является представл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налогового заявления, а также документов, указанных в пункте 9 Стандарта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5. Процедура (действия) процесса оказания государственной услуги: 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0" w:name="z151"/>
      <w:r w:rsidRPr="00C22878">
        <w:rPr>
          <w:sz w:val="28"/>
          <w:szCs w:val="28"/>
        </w:rPr>
        <w:t>1) прием документов – 20 (двадцать) минут: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1" w:name="z152"/>
      <w:bookmarkEnd w:id="10"/>
      <w:r w:rsidRPr="00C22878">
        <w:rPr>
          <w:sz w:val="28"/>
          <w:szCs w:val="28"/>
        </w:rPr>
        <w:t xml:space="preserve">работник, ответственный за прием документов в присутстви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: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2" w:name="z153"/>
      <w:bookmarkEnd w:id="11"/>
      <w:r w:rsidRPr="00C22878">
        <w:rPr>
          <w:sz w:val="28"/>
          <w:szCs w:val="28"/>
        </w:rPr>
        <w:t xml:space="preserve">сверяет данные, отраженные в налоговом заявлении с документом, удостоверяющим личность – 2 (две) минуты; </w:t>
      </w:r>
    </w:p>
    <w:bookmarkEnd w:id="12"/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проверяет полноту представленных документов и приложений –                            3 (три) минуты; 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проверяет данные, указанные в налоговом заявлении налогоплательщика со сведениями, имеющимися в регистрационных данных информационной системы «Интегрированная налоговая информационная система» (далее –                  ИС ИНИС) – 5 (пять) минут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регистрирует налоговое заявление в ИС ИНИС – 5 (пять) минут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указывает на втором экземпляре налогового заявления входящий номер документа, выданный ИС ИНИС, свою фамилию, инициалы и расписывается в нем – 3 (три) минуты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3" w:name="z158"/>
      <w:r w:rsidRPr="00C22878">
        <w:rPr>
          <w:sz w:val="28"/>
          <w:szCs w:val="28"/>
        </w:rPr>
        <w:t xml:space="preserve">выдает </w:t>
      </w:r>
      <w:proofErr w:type="spellStart"/>
      <w:r w:rsidRPr="00C22878">
        <w:rPr>
          <w:sz w:val="28"/>
          <w:szCs w:val="28"/>
        </w:rPr>
        <w:t>услугополучателю</w:t>
      </w:r>
      <w:proofErr w:type="spellEnd"/>
      <w:r w:rsidRPr="00C22878">
        <w:rPr>
          <w:sz w:val="28"/>
          <w:szCs w:val="28"/>
        </w:rPr>
        <w:t xml:space="preserve"> талон о получении налогового заявления (далее – талон), согласно приложению 1 к настоящему Регламенту государственной услуги – 2 (две) минуты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4" w:name="z159"/>
      <w:bookmarkEnd w:id="13"/>
      <w:r w:rsidRPr="00C22878">
        <w:rPr>
          <w:sz w:val="28"/>
          <w:szCs w:val="28"/>
        </w:rPr>
        <w:t xml:space="preserve">2) работник, ответственный за обработку документов обрабатывает входные документы: 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5" w:name="z160"/>
      <w:bookmarkEnd w:id="14"/>
      <w:r w:rsidRPr="00C22878">
        <w:rPr>
          <w:sz w:val="28"/>
          <w:szCs w:val="28"/>
        </w:rPr>
        <w:t xml:space="preserve">при постановке на учет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– в течение 1 (одного) рабочего дня с даты подачи документов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6" w:name="z161"/>
      <w:bookmarkEnd w:id="15"/>
      <w:r w:rsidRPr="00C22878">
        <w:rPr>
          <w:sz w:val="28"/>
          <w:szCs w:val="28"/>
        </w:rPr>
        <w:t xml:space="preserve">при изменении сведений о месте нахождения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– в течение 1 (одного) рабочего дня, следующего за днем подачи документов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7" w:name="z162"/>
      <w:bookmarkEnd w:id="16"/>
      <w:r w:rsidRPr="00C22878">
        <w:rPr>
          <w:sz w:val="28"/>
          <w:szCs w:val="28"/>
        </w:rPr>
        <w:t xml:space="preserve">при снятии с учета </w:t>
      </w:r>
      <w:r w:rsidRPr="00C22878">
        <w:rPr>
          <w:rStyle w:val="s0"/>
          <w:sz w:val="28"/>
          <w:szCs w:val="28"/>
        </w:rPr>
        <w:t>лица, занимающегося частной практикой,</w:t>
      </w:r>
      <w:r w:rsidRPr="00C22878">
        <w:rPr>
          <w:sz w:val="28"/>
          <w:szCs w:val="28"/>
        </w:rPr>
        <w:t xml:space="preserve"> при условии отсутствия неисполненных налоговых обязательств – не позднее 3 (трех) рабочих дней; 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18" w:name="z163"/>
      <w:bookmarkEnd w:id="17"/>
      <w:r w:rsidRPr="00C22878">
        <w:rPr>
          <w:sz w:val="28"/>
          <w:szCs w:val="28"/>
        </w:rPr>
        <w:t xml:space="preserve">3) работник, ответственный за выдачу документов, при обращени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с документом, удостоверяющим личность, регистрирует выходные документы в журнале выдачи выходных документов (далее – </w:t>
      </w:r>
      <w:r w:rsidRPr="00C22878">
        <w:rPr>
          <w:sz w:val="28"/>
          <w:szCs w:val="28"/>
        </w:rPr>
        <w:lastRenderedPageBreak/>
        <w:t xml:space="preserve">Журнал), согласно приложению 2 к настоящему Регламенту государственной услуги и выдает их нарочно под роспись – 10 (десять) минут. 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EE58C9" w:rsidRPr="00C22878" w:rsidRDefault="00EE58C9" w:rsidP="00EE58C9">
      <w:pPr>
        <w:pStyle w:val="af0"/>
        <w:numPr>
          <w:ilvl w:val="0"/>
          <w:numId w:val="6"/>
        </w:numPr>
        <w:tabs>
          <w:tab w:val="left" w:pos="709"/>
        </w:tabs>
        <w:ind w:left="0" w:firstLine="0"/>
        <w:jc w:val="center"/>
        <w:rPr>
          <w:b/>
          <w:sz w:val="28"/>
          <w:szCs w:val="28"/>
        </w:rPr>
      </w:pPr>
      <w:bookmarkStart w:id="19" w:name="z164"/>
      <w:bookmarkEnd w:id="18"/>
      <w:r w:rsidRPr="00C22878">
        <w:rPr>
          <w:b/>
          <w:sz w:val="28"/>
          <w:szCs w:val="28"/>
        </w:rPr>
        <w:t>Порядок взаимодействия структурных подразделений</w:t>
      </w:r>
      <w:r w:rsidRPr="00C22878">
        <w:rPr>
          <w:b/>
          <w:sz w:val="28"/>
          <w:szCs w:val="28"/>
        </w:rPr>
        <w:br/>
        <w:t xml:space="preserve">(работников) </w:t>
      </w:r>
      <w:proofErr w:type="spellStart"/>
      <w:r w:rsidRPr="00C22878">
        <w:rPr>
          <w:b/>
          <w:sz w:val="28"/>
          <w:szCs w:val="28"/>
        </w:rPr>
        <w:t>услугодателя</w:t>
      </w:r>
      <w:proofErr w:type="spellEnd"/>
      <w:r w:rsidRPr="00C22878">
        <w:rPr>
          <w:b/>
          <w:sz w:val="28"/>
          <w:szCs w:val="28"/>
        </w:rPr>
        <w:t xml:space="preserve"> в процессе оказания государственной услуги</w:t>
      </w:r>
    </w:p>
    <w:p w:rsidR="00EE58C9" w:rsidRPr="00C22878" w:rsidRDefault="00EE58C9" w:rsidP="00EE58C9">
      <w:pPr>
        <w:pStyle w:val="af0"/>
        <w:tabs>
          <w:tab w:val="left" w:pos="709"/>
        </w:tabs>
        <w:ind w:left="1069"/>
        <w:rPr>
          <w:b/>
          <w:sz w:val="28"/>
          <w:szCs w:val="28"/>
        </w:rPr>
      </w:pPr>
    </w:p>
    <w:bookmarkEnd w:id="19"/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. В процессе оказания государственной услуги участвуют работники ЦОУ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7. Работник, ответственный за прием документов, принимает, проверяет, регистрирует и вводит документы в ИС ИНИС, представленны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>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8. Работник, ответственный за прием документов, передает документы работнику, ответственному за обработку документов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9. Работник, ответственный за выдачу документов, при обращени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с талоном и документом, удостоверяющим личность, регистрирует выходные документы в Журнале и выдает их нарочно под роспись в Журнале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0" w:name="z169"/>
      <w:r w:rsidRPr="00C22878">
        <w:rPr>
          <w:sz w:val="28"/>
          <w:szCs w:val="28"/>
        </w:rPr>
        <w:t xml:space="preserve">10. Блок-схема последовательности процедур (действий) по оказанию государственной услуги «Регистрационный учет </w:t>
      </w:r>
      <w:r w:rsidRPr="00C22878">
        <w:rPr>
          <w:rStyle w:val="s0"/>
          <w:sz w:val="28"/>
          <w:szCs w:val="28"/>
        </w:rPr>
        <w:t>лица, занимающегося частной практикой»</w:t>
      </w:r>
      <w:r w:rsidRPr="00C22878">
        <w:rPr>
          <w:sz w:val="28"/>
          <w:szCs w:val="28"/>
        </w:rPr>
        <w:t xml:space="preserve"> приведена в приложении 3 к настоящему Регламенту государственной услуги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EE58C9" w:rsidRPr="00C22878" w:rsidRDefault="00EE58C9" w:rsidP="00EE58C9">
      <w:pPr>
        <w:pStyle w:val="af0"/>
        <w:tabs>
          <w:tab w:val="left" w:pos="709"/>
        </w:tabs>
        <w:jc w:val="center"/>
        <w:rPr>
          <w:b/>
          <w:sz w:val="28"/>
          <w:szCs w:val="28"/>
        </w:rPr>
      </w:pPr>
      <w:bookmarkStart w:id="21" w:name="z170"/>
      <w:bookmarkEnd w:id="20"/>
      <w:r w:rsidRPr="00C22878">
        <w:rPr>
          <w:b/>
          <w:sz w:val="28"/>
          <w:szCs w:val="28"/>
        </w:rPr>
        <w:t>4. Порядок взаимодействия с Государственной корпорацией</w:t>
      </w:r>
      <w:r w:rsidRPr="00C22878">
        <w:rPr>
          <w:b/>
          <w:sz w:val="28"/>
          <w:szCs w:val="28"/>
        </w:rPr>
        <w:br/>
        <w:t xml:space="preserve">и (или) иными </w:t>
      </w:r>
      <w:proofErr w:type="spellStart"/>
      <w:r w:rsidRPr="00C22878">
        <w:rPr>
          <w:b/>
          <w:sz w:val="28"/>
          <w:szCs w:val="28"/>
        </w:rPr>
        <w:t>услугодателями</w:t>
      </w:r>
      <w:proofErr w:type="spellEnd"/>
      <w:r w:rsidRPr="00C22878">
        <w:rPr>
          <w:b/>
          <w:sz w:val="28"/>
          <w:szCs w:val="28"/>
        </w:rPr>
        <w:t>, а также порядок использования</w:t>
      </w:r>
      <w:r w:rsidRPr="00C22878">
        <w:rPr>
          <w:b/>
          <w:sz w:val="28"/>
          <w:szCs w:val="28"/>
        </w:rPr>
        <w:br/>
        <w:t>информационных систем в процессе оказания государственной</w:t>
      </w:r>
      <w:r w:rsidRPr="00C22878">
        <w:rPr>
          <w:b/>
          <w:sz w:val="28"/>
          <w:szCs w:val="28"/>
        </w:rPr>
        <w:br/>
        <w:t>услуги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2" w:name="z171"/>
      <w:bookmarkEnd w:id="21"/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1. Диаграмма функционального взаимодействия при оказании государственной услуги через портал, отражающая порядок обращения и последовательности процедур (действий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и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, приведена в приложении 4 к настоящему Регламенту государственной услуги: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3" w:name="z172"/>
      <w:bookmarkEnd w:id="22"/>
      <w:proofErr w:type="gramStart"/>
      <w:r w:rsidRPr="00C22878">
        <w:rPr>
          <w:sz w:val="28"/>
          <w:szCs w:val="28"/>
        </w:rPr>
        <w:t xml:space="preserve">1) </w:t>
      </w:r>
      <w:proofErr w:type="spellStart"/>
      <w:r w:rsidRPr="00C22878">
        <w:rPr>
          <w:sz w:val="28"/>
          <w:szCs w:val="28"/>
        </w:rPr>
        <w:t>услугополучатель</w:t>
      </w:r>
      <w:proofErr w:type="spellEnd"/>
      <w:r w:rsidRPr="00C22878">
        <w:rPr>
          <w:sz w:val="28"/>
          <w:szCs w:val="28"/>
        </w:rPr>
        <w:t xml:space="preserve"> осуществляет регистрацию на портале с помощью своего регистрационного свидетельства электронной цифровой подписи (далее – ЭЦП), которое хранится в интернет – браузере компьютера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, при этом системой автоматически подтягивается и сохраняется сведения об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 с государственной базой данных физических лиц/ государственной базой данных юридических лиц (далее – ГБД ФЛ/ГБД ЮЛ) (осуществляется для незарегистрированных </w:t>
      </w:r>
      <w:proofErr w:type="spellStart"/>
      <w:r w:rsidRPr="00C22878">
        <w:rPr>
          <w:sz w:val="28"/>
          <w:szCs w:val="28"/>
        </w:rPr>
        <w:t>услугополучателей</w:t>
      </w:r>
      <w:proofErr w:type="spellEnd"/>
      <w:r w:rsidRPr="00C22878">
        <w:rPr>
          <w:sz w:val="28"/>
          <w:szCs w:val="28"/>
        </w:rPr>
        <w:t xml:space="preserve"> на портале);</w:t>
      </w:r>
      <w:proofErr w:type="gramEnd"/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4" w:name="z173"/>
      <w:bookmarkEnd w:id="23"/>
      <w:r w:rsidRPr="00C22878">
        <w:rPr>
          <w:sz w:val="28"/>
          <w:szCs w:val="28"/>
        </w:rPr>
        <w:t xml:space="preserve">2) процесс 1 – процесс ввода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индивидуального идентификационного номера/бизнес идентификационного номера (далее – ИИН/БИН), пароля (процесс авторизации) либо авторизация с помощью </w:t>
      </w:r>
      <w:r w:rsidRPr="00C22878">
        <w:rPr>
          <w:sz w:val="28"/>
          <w:szCs w:val="28"/>
        </w:rPr>
        <w:lastRenderedPageBreak/>
        <w:t>регистрационного свидетельства ЭЦП на портал для получения государственной услуги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5" w:name="z174"/>
      <w:bookmarkEnd w:id="24"/>
      <w:r w:rsidRPr="00C22878">
        <w:rPr>
          <w:sz w:val="28"/>
          <w:szCs w:val="28"/>
        </w:rPr>
        <w:t xml:space="preserve">3) условие 1 – проверка на портале подлинности данных о зарегистрированном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C22878">
        <w:rPr>
          <w:sz w:val="28"/>
          <w:szCs w:val="28"/>
        </w:rPr>
        <w:t>услугополучателе</w:t>
      </w:r>
      <w:proofErr w:type="spellEnd"/>
      <w:r w:rsidRPr="00C22878">
        <w:rPr>
          <w:sz w:val="28"/>
          <w:szCs w:val="28"/>
        </w:rPr>
        <w:t>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6" w:name="z175"/>
      <w:bookmarkEnd w:id="25"/>
      <w:r w:rsidRPr="00C22878">
        <w:rPr>
          <w:sz w:val="28"/>
          <w:szCs w:val="28"/>
        </w:rPr>
        <w:t xml:space="preserve">4) процесс 2 – формирование на портале сообщения об отказе в авторизации в связи с имеющимися нарушениями в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;</w:t>
      </w:r>
    </w:p>
    <w:bookmarkEnd w:id="26"/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proofErr w:type="gramStart"/>
      <w:r w:rsidRPr="00C22878">
        <w:rPr>
          <w:sz w:val="28"/>
          <w:szCs w:val="28"/>
        </w:rPr>
        <w:t xml:space="preserve">5) процесс 3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государственной услуги, указанной в настоящем Регламенте государственной услуги, вывод на экран формы запроса для оказания государственной услуги и заполн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формы (ввод данных) с учетом ее структуры и форматных требований, а также автоматически запрос через шлюз электронного правительства (далее – ШЭП) о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в ГБД ФЛ/ГБД ЮЛ;</w:t>
      </w:r>
      <w:proofErr w:type="gramEnd"/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6) условие 2 – проверка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на ГБД ФЛ/ГБД ЮЛ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7" w:name="z178"/>
      <w:r w:rsidRPr="00C22878">
        <w:rPr>
          <w:sz w:val="28"/>
          <w:szCs w:val="28"/>
        </w:rPr>
        <w:t xml:space="preserve">7) процесс 4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данных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в ГБД ФЛ/ГБД ЮЛ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8" w:name="z179"/>
      <w:bookmarkEnd w:id="27"/>
      <w:r w:rsidRPr="00C22878">
        <w:rPr>
          <w:sz w:val="28"/>
          <w:szCs w:val="28"/>
        </w:rPr>
        <w:t xml:space="preserve">8) процесс 5 – выбор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регистрационного свидетельства ЭЦП для удостоверения, подписания запроса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29" w:name="z180"/>
      <w:bookmarkEnd w:id="28"/>
      <w:r w:rsidRPr="00C22878">
        <w:rPr>
          <w:sz w:val="28"/>
          <w:szCs w:val="28"/>
        </w:rPr>
        <w:t xml:space="preserve">9) условие 3 – 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, </w:t>
      </w:r>
      <w:proofErr w:type="gramStart"/>
      <w:r w:rsidRPr="00C22878">
        <w:rPr>
          <w:sz w:val="28"/>
          <w:szCs w:val="28"/>
        </w:rPr>
        <w:t>указанным</w:t>
      </w:r>
      <w:proofErr w:type="gramEnd"/>
      <w:r w:rsidRPr="00C22878">
        <w:rPr>
          <w:sz w:val="28"/>
          <w:szCs w:val="28"/>
        </w:rPr>
        <w:t xml:space="preserve"> в запросе, и ИИН/БИН, указанным в регистрационном свидетельстве ЭЦП)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0" w:name="z181"/>
      <w:bookmarkEnd w:id="29"/>
      <w:r w:rsidRPr="00C22878">
        <w:rPr>
          <w:sz w:val="28"/>
          <w:szCs w:val="28"/>
        </w:rPr>
        <w:t xml:space="preserve">10) процесс 6 – формирование сообщения об отказе в запрашиваемой государственной услуге в связи с </w:t>
      </w:r>
      <w:proofErr w:type="gramStart"/>
      <w:r w:rsidRPr="00C22878">
        <w:rPr>
          <w:sz w:val="28"/>
          <w:szCs w:val="28"/>
        </w:rPr>
        <w:t>не подтверждением</w:t>
      </w:r>
      <w:proofErr w:type="gramEnd"/>
      <w:r w:rsidRPr="00C22878">
        <w:rPr>
          <w:sz w:val="28"/>
          <w:szCs w:val="28"/>
        </w:rPr>
        <w:t xml:space="preserve"> подлинности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>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1" w:name="z182"/>
      <w:bookmarkEnd w:id="30"/>
      <w:r w:rsidRPr="00C22878">
        <w:rPr>
          <w:sz w:val="28"/>
          <w:szCs w:val="28"/>
        </w:rPr>
        <w:t xml:space="preserve">11) процесс 7 – удостоверение запроса для оказания государственной услуги посредством ЭЦП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и направление электронного документа (запроса) через ШЭП в ИС ИНИС для обработки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>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2" w:name="z183"/>
      <w:bookmarkEnd w:id="31"/>
      <w:r w:rsidRPr="00C22878">
        <w:rPr>
          <w:sz w:val="28"/>
          <w:szCs w:val="28"/>
        </w:rPr>
        <w:t>12) процесс 8 – регистрация электронного документа в ИС ИНИС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3" w:name="z184"/>
      <w:bookmarkEnd w:id="32"/>
      <w:r w:rsidRPr="00C22878">
        <w:rPr>
          <w:sz w:val="28"/>
          <w:szCs w:val="28"/>
        </w:rPr>
        <w:t xml:space="preserve">13) условие 4 – проверка (обработка) запроса </w:t>
      </w:r>
      <w:proofErr w:type="spellStart"/>
      <w:r w:rsidRPr="00C22878">
        <w:rPr>
          <w:sz w:val="28"/>
          <w:szCs w:val="28"/>
        </w:rPr>
        <w:t>услугодателем</w:t>
      </w:r>
      <w:proofErr w:type="spellEnd"/>
      <w:r w:rsidRPr="00C22878">
        <w:rPr>
          <w:sz w:val="28"/>
          <w:szCs w:val="28"/>
        </w:rPr>
        <w:t>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4" w:name="z185"/>
      <w:bookmarkEnd w:id="33"/>
      <w:r w:rsidRPr="00C22878">
        <w:rPr>
          <w:sz w:val="28"/>
          <w:szCs w:val="28"/>
        </w:rPr>
        <w:t>14) процесс 9 – формирование мотивированного ответа об отказе в ИС ИНИС, в связи с отсутствием в ИС ИНИС налогоплательщика с указанными реквизитами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5" w:name="z186"/>
      <w:bookmarkEnd w:id="34"/>
      <w:r w:rsidRPr="00C22878">
        <w:rPr>
          <w:sz w:val="28"/>
          <w:szCs w:val="28"/>
        </w:rPr>
        <w:t xml:space="preserve">15) процесс 10 – получени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результата государственной услуги сформированного в ИС ИНИС. Электронный документ формируется с использованием ЭЦП уполномоченного лица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>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bookmarkStart w:id="36" w:name="z187"/>
      <w:bookmarkEnd w:id="35"/>
      <w:r w:rsidRPr="00C22878">
        <w:rPr>
          <w:sz w:val="28"/>
          <w:szCs w:val="28"/>
        </w:rPr>
        <w:t xml:space="preserve">12. Процедура (действия) </w:t>
      </w:r>
      <w:proofErr w:type="spellStart"/>
      <w:r w:rsidRPr="00C22878">
        <w:rPr>
          <w:sz w:val="28"/>
          <w:szCs w:val="28"/>
        </w:rPr>
        <w:t>услугодателя</w:t>
      </w:r>
      <w:proofErr w:type="spellEnd"/>
      <w:r w:rsidRPr="00C22878">
        <w:rPr>
          <w:sz w:val="28"/>
          <w:szCs w:val="28"/>
        </w:rPr>
        <w:t xml:space="preserve"> по оказанию государственной услуги при представлении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документов в Государственную корпорацию в явочном порядке на бумажном носителе:</w:t>
      </w:r>
    </w:p>
    <w:bookmarkEnd w:id="36"/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) работник Государственной корпорации принимает, проверяет документы, представленные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в Государственную </w:t>
      </w:r>
      <w:r w:rsidRPr="00C22878">
        <w:rPr>
          <w:sz w:val="28"/>
          <w:szCs w:val="28"/>
        </w:rPr>
        <w:lastRenderedPageBreak/>
        <w:t xml:space="preserve">корпорацию, направляет </w:t>
      </w:r>
      <w:proofErr w:type="spellStart"/>
      <w:r w:rsidRPr="00C22878">
        <w:rPr>
          <w:sz w:val="28"/>
          <w:szCs w:val="28"/>
        </w:rPr>
        <w:t>услугополучателя</w:t>
      </w:r>
      <w:proofErr w:type="spellEnd"/>
      <w:r w:rsidRPr="00C22878">
        <w:rPr>
          <w:sz w:val="28"/>
          <w:szCs w:val="28"/>
        </w:rPr>
        <w:t xml:space="preserve"> в сектор самообслуживания «</w:t>
      </w:r>
      <w:proofErr w:type="spellStart"/>
      <w:r w:rsidRPr="00C22878">
        <w:rPr>
          <w:sz w:val="28"/>
          <w:szCs w:val="28"/>
        </w:rPr>
        <w:t>Connection</w:t>
      </w:r>
      <w:proofErr w:type="spellEnd"/>
      <w:r w:rsidRPr="00C22878">
        <w:rPr>
          <w:sz w:val="28"/>
          <w:szCs w:val="28"/>
        </w:rPr>
        <w:t xml:space="preserve"> </w:t>
      </w:r>
      <w:proofErr w:type="spellStart"/>
      <w:r w:rsidRPr="00C22878">
        <w:rPr>
          <w:sz w:val="28"/>
          <w:szCs w:val="28"/>
        </w:rPr>
        <w:t>Point</w:t>
      </w:r>
      <w:proofErr w:type="spellEnd"/>
      <w:r w:rsidRPr="00C22878">
        <w:rPr>
          <w:sz w:val="28"/>
          <w:szCs w:val="28"/>
        </w:rPr>
        <w:t>» – 10 (десять) минут;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2) </w:t>
      </w:r>
      <w:proofErr w:type="spellStart"/>
      <w:r w:rsidRPr="00C22878">
        <w:rPr>
          <w:sz w:val="28"/>
          <w:szCs w:val="28"/>
        </w:rPr>
        <w:t>услугополучатель</w:t>
      </w:r>
      <w:proofErr w:type="spellEnd"/>
      <w:r w:rsidRPr="00C22878">
        <w:rPr>
          <w:sz w:val="28"/>
          <w:szCs w:val="28"/>
        </w:rPr>
        <w:t xml:space="preserve"> осуществляет действия, указанные в пункте 11 настоящего Регламента государственной услуги.</w:t>
      </w:r>
    </w:p>
    <w:p w:rsidR="00EE58C9" w:rsidRPr="00C22878" w:rsidRDefault="00EE58C9" w:rsidP="00EE58C9">
      <w:pPr>
        <w:pStyle w:val="af0"/>
        <w:tabs>
          <w:tab w:val="left" w:pos="709"/>
        </w:tabs>
        <w:ind w:firstLine="709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13. Справочники бизнес-процессов оказания государственной услуги «Регистрационный учет </w:t>
      </w:r>
      <w:r w:rsidRPr="00C22878">
        <w:rPr>
          <w:rStyle w:val="s0"/>
          <w:sz w:val="28"/>
          <w:szCs w:val="28"/>
        </w:rPr>
        <w:t xml:space="preserve">лица, занимающегося частной </w:t>
      </w:r>
      <w:r w:rsidRPr="00EE58C9">
        <w:rPr>
          <w:rStyle w:val="s0"/>
          <w:sz w:val="28"/>
          <w:szCs w:val="28"/>
        </w:rPr>
        <w:t>практикой»</w:t>
      </w:r>
      <w:r w:rsidRPr="00EE58C9">
        <w:rPr>
          <w:sz w:val="28"/>
          <w:szCs w:val="28"/>
        </w:rPr>
        <w:t xml:space="preserve"> приведены в </w:t>
      </w:r>
      <w:hyperlink r:id="rId8" w:anchor="z199" w:history="1">
        <w:r w:rsidRPr="00EE58C9">
          <w:rPr>
            <w:rStyle w:val="ac"/>
            <w:sz w:val="28"/>
            <w:szCs w:val="28"/>
            <w:u w:val="none"/>
          </w:rPr>
          <w:t>приложениях 5</w:t>
        </w:r>
      </w:hyperlink>
      <w:r w:rsidRPr="00EE58C9">
        <w:rPr>
          <w:sz w:val="28"/>
          <w:szCs w:val="28"/>
        </w:rPr>
        <w:t xml:space="preserve">, </w:t>
      </w:r>
      <w:hyperlink r:id="rId9" w:anchor="z201" w:history="1">
        <w:r w:rsidRPr="00EE58C9">
          <w:rPr>
            <w:rStyle w:val="ac"/>
            <w:sz w:val="28"/>
            <w:szCs w:val="28"/>
            <w:u w:val="none"/>
          </w:rPr>
          <w:t>6</w:t>
        </w:r>
      </w:hyperlink>
      <w:r w:rsidRPr="00EE58C9">
        <w:rPr>
          <w:sz w:val="28"/>
          <w:szCs w:val="28"/>
        </w:rPr>
        <w:t xml:space="preserve"> и </w:t>
      </w:r>
      <w:hyperlink r:id="rId10" w:anchor="z203" w:history="1">
        <w:r w:rsidRPr="00EE58C9">
          <w:rPr>
            <w:rStyle w:val="ac"/>
            <w:sz w:val="28"/>
            <w:szCs w:val="28"/>
            <w:u w:val="none"/>
          </w:rPr>
          <w:t>7</w:t>
        </w:r>
      </w:hyperlink>
      <w:r w:rsidRPr="00EE58C9">
        <w:rPr>
          <w:sz w:val="28"/>
          <w:szCs w:val="28"/>
        </w:rPr>
        <w:t xml:space="preserve"> к настоящему Регламенту государственной</w:t>
      </w:r>
      <w:r w:rsidRPr="00C22878">
        <w:rPr>
          <w:sz w:val="28"/>
          <w:szCs w:val="28"/>
        </w:rPr>
        <w:t xml:space="preserve"> услуги.</w:t>
      </w:r>
    </w:p>
    <w:p w:rsidR="00D92084" w:rsidRDefault="00D92084" w:rsidP="005F4A4E">
      <w:pPr>
        <w:ind w:firstLine="720"/>
        <w:jc w:val="both"/>
        <w:rPr>
          <w:sz w:val="28"/>
          <w:szCs w:val="28"/>
        </w:rPr>
      </w:pPr>
    </w:p>
    <w:p w:rsidR="00B15D26" w:rsidRDefault="00B15D26" w:rsidP="00D92084">
      <w:pPr>
        <w:ind w:firstLine="720"/>
        <w:jc w:val="both"/>
        <w:rPr>
          <w:sz w:val="28"/>
          <w:szCs w:val="28"/>
        </w:rPr>
        <w:sectPr w:rsidR="00B15D26" w:rsidSect="00D92084">
          <w:headerReference w:type="default" r:id="rId11"/>
          <w:pgSz w:w="11906" w:h="16838"/>
          <w:pgMar w:top="1418" w:right="851" w:bottom="1418" w:left="1418" w:header="709" w:footer="709" w:gutter="0"/>
          <w:pgNumType w:start="22"/>
          <w:cols w:space="708"/>
          <w:rtlGutter/>
          <w:docGrid w:linePitch="360"/>
        </w:sectPr>
      </w:pPr>
    </w:p>
    <w:p w:rsidR="00EE58C9" w:rsidRPr="00C22878" w:rsidRDefault="00EE58C9" w:rsidP="00EE58C9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1</w:t>
      </w:r>
    </w:p>
    <w:p w:rsidR="00EE58C9" w:rsidRPr="00C22878" w:rsidRDefault="00EE58C9" w:rsidP="00EE58C9">
      <w:pPr>
        <w:tabs>
          <w:tab w:val="left" w:pos="14034"/>
        </w:tabs>
        <w:spacing w:line="240" w:lineRule="atLeast"/>
        <w:ind w:left="5103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EE58C9" w:rsidRPr="00C22878" w:rsidRDefault="00EE58C9" w:rsidP="00EE58C9">
      <w:pPr>
        <w:spacing w:line="240" w:lineRule="atLeast"/>
        <w:ind w:left="5103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EE58C9" w:rsidRPr="00C22878" w:rsidRDefault="00EE58C9" w:rsidP="00EE58C9">
      <w:pPr>
        <w:ind w:left="5580"/>
        <w:jc w:val="center"/>
      </w:pP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jc w:val="both"/>
        <w:rPr>
          <w:rStyle w:val="s0"/>
        </w:rPr>
      </w:pPr>
      <w:r w:rsidRPr="00C22878">
        <w:rPr>
          <w:noProof/>
        </w:rPr>
        <w:drawing>
          <wp:inline distT="0" distB="0" distL="0" distR="0" wp14:anchorId="1381814C" wp14:editId="6A49FE46">
            <wp:extent cx="514350" cy="457200"/>
            <wp:effectExtent l="0" t="0" r="0" b="0"/>
            <wp:docPr id="2587" name="Рисунок 0" descr="Описание: 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Описание: LOGO MGD (2)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22878">
        <w:rPr>
          <w:rStyle w:val="s0"/>
        </w:rPr>
        <w:t>Управление государственных доходов по _______________ Департамента государственных доходов по области (городу)  ______________ Комитета государственных доходов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jc w:val="center"/>
      </w:pPr>
      <w:r w:rsidRPr="00C22878">
        <w:rPr>
          <w:rStyle w:val="s0"/>
        </w:rPr>
        <w:t>Министерства финансов Республики Казахстан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bCs/>
          <w:iCs/>
        </w:rPr>
      </w:pPr>
      <w:r w:rsidRPr="00C22878">
        <w:rPr>
          <w:rStyle w:val="s0"/>
        </w:rPr>
        <w:t> </w:t>
      </w:r>
      <w:r w:rsidRPr="00C22878">
        <w:rPr>
          <w:bCs/>
          <w:iCs/>
        </w:rPr>
        <w:t>Наименование и ИИН /БИН налогоплательщика: _________________________________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</w:pPr>
      <w:r w:rsidRPr="00C22878">
        <w:t>____________________________________________________________________________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</w:pPr>
      <w:r w:rsidRPr="00C22878">
        <w:rPr>
          <w:bCs/>
          <w:iCs/>
        </w:rPr>
        <w:t>Наименование входного документа:_____________________________________________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</w:pPr>
      <w:r w:rsidRPr="00C22878">
        <w:t>____________________________________________________________________________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</w:pPr>
      <w:r w:rsidRPr="00C22878">
        <w:rPr>
          <w:bCs/>
          <w:iCs/>
        </w:rPr>
        <w:t>Дата принятия входного документа:</w:t>
      </w:r>
      <w:r w:rsidRPr="00C22878">
        <w:t xml:space="preserve"> _____________________________________________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</w:pPr>
      <w:r w:rsidRPr="00C22878">
        <w:rPr>
          <w:bCs/>
          <w:iCs/>
        </w:rPr>
        <w:t>Регистрационный номер:</w:t>
      </w:r>
      <w:r w:rsidRPr="00C22878">
        <w:t xml:space="preserve"> ______________________________________________________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</w:pPr>
      <w:r w:rsidRPr="00C22878">
        <w:rPr>
          <w:bCs/>
          <w:iCs/>
        </w:rPr>
        <w:t>Наименование выходного документа: ___________________________________________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</w:pPr>
      <w:r w:rsidRPr="00C22878">
        <w:t>____________________________________________________________________________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bCs/>
          <w:iCs/>
        </w:rPr>
      </w:pPr>
      <w:r w:rsidRPr="00C22878">
        <w:rPr>
          <w:bCs/>
          <w:iCs/>
        </w:rPr>
        <w:t xml:space="preserve">Срок подготовки выходного документа согласно </w:t>
      </w:r>
      <w:proofErr w:type="gramStart"/>
      <w:r w:rsidRPr="00C22878">
        <w:rPr>
          <w:bCs/>
          <w:iCs/>
        </w:rPr>
        <w:t>налоговому</w:t>
      </w:r>
      <w:proofErr w:type="gramEnd"/>
      <w:r w:rsidRPr="00C22878">
        <w:rPr>
          <w:bCs/>
          <w:iCs/>
        </w:rPr>
        <w:t xml:space="preserve"> 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</w:pPr>
      <w:r w:rsidRPr="00C22878">
        <w:rPr>
          <w:bCs/>
          <w:iCs/>
        </w:rPr>
        <w:t>законодательству:</w:t>
      </w:r>
      <w:r w:rsidRPr="00C22878">
        <w:t>_____________________________________________________________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</w:pPr>
      <w:r w:rsidRPr="00C22878">
        <w:rPr>
          <w:bCs/>
          <w:iCs/>
        </w:rPr>
        <w:t xml:space="preserve">Номер «окна» для выдачи выходного документа: </w:t>
      </w:r>
      <w:r w:rsidRPr="00C22878">
        <w:t>__________________________________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bCs/>
          <w:iCs/>
        </w:rPr>
      </w:pPr>
      <w:r w:rsidRPr="00C22878">
        <w:rPr>
          <w:bCs/>
          <w:iCs/>
        </w:rPr>
        <w:t xml:space="preserve">Ф.И.О. (при его наличии) и должность работника органа государственных доходов, принявшего входной 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</w:pPr>
      <w:r w:rsidRPr="00C22878">
        <w:rPr>
          <w:bCs/>
          <w:iCs/>
        </w:rPr>
        <w:t>документ:_______________________</w:t>
      </w:r>
      <w:r w:rsidRPr="00C22878">
        <w:t>___________________  _________________________</w:t>
      </w:r>
    </w:p>
    <w:p w:rsidR="00EE58C9" w:rsidRPr="00C22878" w:rsidRDefault="00EE58C9" w:rsidP="00EE58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426"/>
        <w:rPr>
          <w:iCs/>
        </w:rPr>
      </w:pPr>
      <w:r w:rsidRPr="00C22878">
        <w:rPr>
          <w:iCs/>
        </w:rPr>
        <w:t xml:space="preserve">  (подпись)</w:t>
      </w:r>
    </w:p>
    <w:p w:rsidR="00D92084" w:rsidRDefault="00D92084" w:rsidP="00D92084">
      <w:pPr>
        <w:spacing w:line="300" w:lineRule="exact"/>
        <w:ind w:left="5387"/>
        <w:jc w:val="right"/>
      </w:pPr>
    </w:p>
    <w:p w:rsidR="00D92084" w:rsidRDefault="00D92084" w:rsidP="00D92084"/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  <w:sectPr w:rsidR="00D92084" w:rsidSect="00B15D26">
          <w:pgSz w:w="11906" w:h="16838"/>
          <w:pgMar w:top="1418" w:right="851" w:bottom="1418" w:left="1418" w:header="709" w:footer="709" w:gutter="0"/>
          <w:cols w:space="708"/>
          <w:rtlGutter/>
          <w:docGrid w:linePitch="360"/>
        </w:sectPr>
      </w:pPr>
    </w:p>
    <w:p w:rsidR="00EE58C9" w:rsidRPr="00C22878" w:rsidRDefault="00EE58C9" w:rsidP="00EE58C9">
      <w:pPr>
        <w:tabs>
          <w:tab w:val="left" w:pos="14034"/>
        </w:tabs>
        <w:spacing w:line="240" w:lineRule="atLeast"/>
        <w:ind w:left="8505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2</w:t>
      </w:r>
    </w:p>
    <w:p w:rsidR="00EE58C9" w:rsidRPr="00C22878" w:rsidRDefault="00EE58C9" w:rsidP="00EE58C9">
      <w:pPr>
        <w:tabs>
          <w:tab w:val="left" w:pos="14034"/>
        </w:tabs>
        <w:spacing w:line="240" w:lineRule="atLeast"/>
        <w:ind w:left="8505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EE58C9" w:rsidRPr="00C22878" w:rsidRDefault="00EE58C9" w:rsidP="00EE58C9">
      <w:pPr>
        <w:spacing w:line="240" w:lineRule="atLeast"/>
        <w:ind w:left="8505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EE58C9" w:rsidRPr="00C22878" w:rsidRDefault="00EE58C9" w:rsidP="00EE58C9">
      <w:pPr>
        <w:spacing w:line="240" w:lineRule="atLeast"/>
        <w:ind w:left="8505"/>
        <w:jc w:val="center"/>
        <w:rPr>
          <w:sz w:val="28"/>
          <w:szCs w:val="28"/>
        </w:rPr>
      </w:pPr>
    </w:p>
    <w:p w:rsidR="00EE58C9" w:rsidRPr="00C22878" w:rsidRDefault="00EE58C9" w:rsidP="00EE58C9">
      <w:pPr>
        <w:ind w:left="5580"/>
        <w:jc w:val="center"/>
      </w:pPr>
      <w:r w:rsidRPr="00C22878">
        <w:t xml:space="preserve">                                                                форма</w:t>
      </w:r>
    </w:p>
    <w:p w:rsidR="00EE58C9" w:rsidRPr="00C22878" w:rsidRDefault="00EE58C9" w:rsidP="00EE58C9">
      <w:pPr>
        <w:spacing w:line="300" w:lineRule="exact"/>
        <w:jc w:val="center"/>
        <w:rPr>
          <w:rStyle w:val="s1"/>
        </w:rPr>
      </w:pPr>
    </w:p>
    <w:p w:rsidR="00EE58C9" w:rsidRPr="00C22878" w:rsidRDefault="00EE58C9" w:rsidP="00EE58C9">
      <w:pPr>
        <w:spacing w:line="300" w:lineRule="exact"/>
        <w:jc w:val="center"/>
      </w:pPr>
      <w:r w:rsidRPr="00C22878">
        <w:rPr>
          <w:rStyle w:val="s1"/>
        </w:rPr>
        <w:t>Журнал выдачи выходных документов</w:t>
      </w:r>
    </w:p>
    <w:p w:rsidR="00EE58C9" w:rsidRPr="00C22878" w:rsidRDefault="00EE58C9" w:rsidP="00EE58C9">
      <w:pPr>
        <w:spacing w:line="300" w:lineRule="exact"/>
        <w:jc w:val="both"/>
      </w:pPr>
      <w:r w:rsidRPr="00C22878">
        <w:rPr>
          <w:bCs/>
        </w:rPr>
        <w:t> </w:t>
      </w:r>
    </w:p>
    <w:tbl>
      <w:tblPr>
        <w:tblW w:w="4918" w:type="pct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501"/>
        <w:gridCol w:w="2061"/>
        <w:gridCol w:w="1421"/>
        <w:gridCol w:w="1125"/>
        <w:gridCol w:w="910"/>
        <w:gridCol w:w="933"/>
        <w:gridCol w:w="1705"/>
        <w:gridCol w:w="3074"/>
        <w:gridCol w:w="1174"/>
        <w:gridCol w:w="1446"/>
      </w:tblGrid>
      <w:tr w:rsidR="00EE58C9" w:rsidRPr="00C37F58" w:rsidTr="00D33044">
        <w:trPr>
          <w:trHeight w:val="70"/>
        </w:trPr>
        <w:tc>
          <w:tcPr>
            <w:tcW w:w="175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 xml:space="preserve">№№ </w:t>
            </w:r>
            <w:proofErr w:type="gramStart"/>
            <w:r w:rsidRPr="00C37F58">
              <w:rPr>
                <w:rStyle w:val="s0"/>
              </w:rPr>
              <w:t>п</w:t>
            </w:r>
            <w:proofErr w:type="gramEnd"/>
            <w:r w:rsidRPr="00C37F58">
              <w:rPr>
                <w:rStyle w:val="s0"/>
              </w:rPr>
              <w:t>/п</w:t>
            </w:r>
          </w:p>
        </w:tc>
        <w:tc>
          <w:tcPr>
            <w:tcW w:w="121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Налогоплательщик</w:t>
            </w:r>
          </w:p>
        </w:tc>
        <w:tc>
          <w:tcPr>
            <w:tcW w:w="103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Сведения о выходном документе</w:t>
            </w:r>
          </w:p>
        </w:tc>
        <w:tc>
          <w:tcPr>
            <w:tcW w:w="594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 xml:space="preserve">Ф.И.О. </w:t>
            </w:r>
            <w:r w:rsidRPr="00C37F58">
              <w:rPr>
                <w:bCs/>
                <w:iCs/>
              </w:rPr>
              <w:t>(при его наличии)</w:t>
            </w:r>
            <w:r w:rsidRPr="00C37F58">
              <w:rPr>
                <w:rStyle w:val="s0"/>
              </w:rPr>
              <w:t xml:space="preserve"> </w:t>
            </w:r>
            <w:proofErr w:type="gramStart"/>
            <w:r w:rsidRPr="00C37F58">
              <w:rPr>
                <w:rStyle w:val="s0"/>
              </w:rPr>
              <w:t>получившего</w:t>
            </w:r>
            <w:proofErr w:type="gramEnd"/>
            <w:r w:rsidRPr="00C37F58">
              <w:rPr>
                <w:rStyle w:val="s0"/>
              </w:rPr>
              <w:t xml:space="preserve"> выходной документ</w:t>
            </w:r>
          </w:p>
        </w:tc>
        <w:tc>
          <w:tcPr>
            <w:tcW w:w="1071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иные документы)</w:t>
            </w:r>
          </w:p>
        </w:tc>
        <w:tc>
          <w:tcPr>
            <w:tcW w:w="409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Подпись</w:t>
            </w:r>
          </w:p>
        </w:tc>
        <w:tc>
          <w:tcPr>
            <w:tcW w:w="504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EE58C9" w:rsidRPr="00C37F58" w:rsidRDefault="00EE58C9" w:rsidP="00D33044">
            <w:pPr>
              <w:spacing w:line="300" w:lineRule="exact"/>
              <w:jc w:val="center"/>
              <w:rPr>
                <w:rStyle w:val="s0"/>
              </w:rPr>
            </w:pPr>
            <w:r w:rsidRPr="00C37F58">
              <w:rPr>
                <w:rStyle w:val="s0"/>
              </w:rPr>
              <w:t>Дата выдачи выходного документа</w:t>
            </w:r>
          </w:p>
        </w:tc>
      </w:tr>
      <w:tr w:rsidR="00EE58C9" w:rsidRPr="00C37F58" w:rsidTr="00D33044">
        <w:trPr>
          <w:trHeight w:val="1245"/>
        </w:trPr>
        <w:tc>
          <w:tcPr>
            <w:tcW w:w="175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E58C9" w:rsidRPr="00C37F58" w:rsidRDefault="00EE58C9" w:rsidP="00D33044">
            <w:pPr>
              <w:spacing w:line="300" w:lineRule="exact"/>
            </w:pP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 xml:space="preserve">Наименование, Ф.И.О. </w:t>
            </w:r>
            <w:r w:rsidRPr="00C37F58">
              <w:rPr>
                <w:bCs/>
                <w:iCs/>
              </w:rPr>
              <w:t>(при его наличии)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ИИН/БИН</w:t>
            </w:r>
          </w:p>
          <w:p w:rsidR="00EE58C9" w:rsidRPr="00C37F58" w:rsidRDefault="00EE58C9" w:rsidP="00D33044">
            <w:pPr>
              <w:spacing w:line="300" w:lineRule="exact"/>
              <w:jc w:val="center"/>
            </w:pP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Наименование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Номер</w:t>
            </w:r>
          </w:p>
        </w:tc>
        <w:tc>
          <w:tcPr>
            <w:tcW w:w="3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Серия</w:t>
            </w:r>
          </w:p>
        </w:tc>
        <w:tc>
          <w:tcPr>
            <w:tcW w:w="594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EE58C9" w:rsidRPr="00C37F58" w:rsidRDefault="00EE58C9" w:rsidP="00D33044">
            <w:pPr>
              <w:spacing w:line="300" w:lineRule="exact"/>
            </w:pPr>
          </w:p>
        </w:tc>
        <w:tc>
          <w:tcPr>
            <w:tcW w:w="1071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EE58C9" w:rsidRPr="00C37F58" w:rsidRDefault="00EE58C9" w:rsidP="00D33044">
            <w:pPr>
              <w:spacing w:line="300" w:lineRule="exact"/>
            </w:pPr>
          </w:p>
        </w:tc>
        <w:tc>
          <w:tcPr>
            <w:tcW w:w="409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EE58C9" w:rsidRPr="00C37F58" w:rsidRDefault="00EE58C9" w:rsidP="00D33044">
            <w:pPr>
              <w:spacing w:line="300" w:lineRule="exact"/>
            </w:pPr>
          </w:p>
        </w:tc>
        <w:tc>
          <w:tcPr>
            <w:tcW w:w="504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EE58C9" w:rsidRPr="00C37F58" w:rsidRDefault="00EE58C9" w:rsidP="00D33044">
            <w:pPr>
              <w:spacing w:line="300" w:lineRule="exact"/>
            </w:pPr>
          </w:p>
        </w:tc>
      </w:tr>
      <w:tr w:rsidR="00EE58C9" w:rsidRPr="00C37F58" w:rsidTr="00D33044">
        <w:trPr>
          <w:trHeight w:val="70"/>
        </w:trPr>
        <w:tc>
          <w:tcPr>
            <w:tcW w:w="17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1</w:t>
            </w: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2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t>3</w:t>
            </w: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4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5</w:t>
            </w:r>
          </w:p>
        </w:tc>
        <w:tc>
          <w:tcPr>
            <w:tcW w:w="3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6</w:t>
            </w:r>
          </w:p>
        </w:tc>
        <w:tc>
          <w:tcPr>
            <w:tcW w:w="5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7</w:t>
            </w:r>
          </w:p>
        </w:tc>
        <w:tc>
          <w:tcPr>
            <w:tcW w:w="10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8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9</w:t>
            </w:r>
          </w:p>
        </w:tc>
        <w:tc>
          <w:tcPr>
            <w:tcW w:w="5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EE58C9" w:rsidRPr="00C37F58" w:rsidRDefault="00EE58C9" w:rsidP="00D33044">
            <w:pPr>
              <w:spacing w:line="300" w:lineRule="exact"/>
              <w:jc w:val="center"/>
            </w:pPr>
            <w:r w:rsidRPr="00C37F58">
              <w:rPr>
                <w:rStyle w:val="s0"/>
              </w:rPr>
              <w:t>10</w:t>
            </w:r>
          </w:p>
        </w:tc>
      </w:tr>
      <w:tr w:rsidR="00EE58C9" w:rsidRPr="00C37F58" w:rsidTr="00D33044">
        <w:tc>
          <w:tcPr>
            <w:tcW w:w="17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</w:pPr>
            <w:r w:rsidRPr="00C37F58">
              <w:rPr>
                <w:rStyle w:val="s0"/>
              </w:rPr>
              <w:t> </w:t>
            </w:r>
          </w:p>
        </w:tc>
        <w:tc>
          <w:tcPr>
            <w:tcW w:w="71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</w:pPr>
            <w:r w:rsidRPr="00C37F58">
              <w:rPr>
                <w:rStyle w:val="s0"/>
              </w:rPr>
              <w:t> 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</w:pPr>
            <w:r w:rsidRPr="00C37F58">
              <w:rPr>
                <w:rStyle w:val="s0"/>
              </w:rPr>
              <w:t>  </w:t>
            </w:r>
          </w:p>
        </w:tc>
        <w:tc>
          <w:tcPr>
            <w:tcW w:w="3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</w:pPr>
            <w:r w:rsidRPr="00C37F58">
              <w:rPr>
                <w:rStyle w:val="s0"/>
              </w:rPr>
              <w:t> </w:t>
            </w:r>
          </w:p>
        </w:tc>
        <w:tc>
          <w:tcPr>
            <w:tcW w:w="3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</w:pPr>
            <w:r w:rsidRPr="00C37F58">
              <w:rPr>
                <w:rStyle w:val="s0"/>
              </w:rPr>
              <w:t> </w:t>
            </w:r>
          </w:p>
        </w:tc>
        <w:tc>
          <w:tcPr>
            <w:tcW w:w="3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</w:pPr>
            <w:r w:rsidRPr="00C37F58">
              <w:rPr>
                <w:rStyle w:val="s0"/>
              </w:rPr>
              <w:t> </w:t>
            </w:r>
          </w:p>
        </w:tc>
        <w:tc>
          <w:tcPr>
            <w:tcW w:w="5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</w:pPr>
            <w:r w:rsidRPr="00C37F58">
              <w:rPr>
                <w:rStyle w:val="s0"/>
              </w:rPr>
              <w:t> </w:t>
            </w:r>
          </w:p>
        </w:tc>
        <w:tc>
          <w:tcPr>
            <w:tcW w:w="10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</w:pPr>
            <w:r w:rsidRPr="00C37F58">
              <w:rPr>
                <w:rStyle w:val="s0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58C9" w:rsidRPr="00C37F58" w:rsidRDefault="00EE58C9" w:rsidP="00D33044">
            <w:pPr>
              <w:spacing w:line="300" w:lineRule="exact"/>
            </w:pPr>
            <w:r w:rsidRPr="00C37F58">
              <w:rPr>
                <w:rStyle w:val="s0"/>
              </w:rPr>
              <w:t> </w:t>
            </w:r>
          </w:p>
        </w:tc>
        <w:tc>
          <w:tcPr>
            <w:tcW w:w="5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EE58C9" w:rsidRPr="00C37F58" w:rsidRDefault="00EE58C9" w:rsidP="00D33044">
            <w:pPr>
              <w:spacing w:line="300" w:lineRule="exact"/>
              <w:rPr>
                <w:rStyle w:val="s0"/>
              </w:rPr>
            </w:pPr>
          </w:p>
        </w:tc>
      </w:tr>
    </w:tbl>
    <w:p w:rsidR="00D92084" w:rsidRDefault="00D92084" w:rsidP="00D92084">
      <w:pPr>
        <w:spacing w:line="300" w:lineRule="exact"/>
        <w:ind w:left="5387" w:right="-32"/>
        <w:jc w:val="right"/>
        <w:rPr>
          <w:b/>
          <w:bCs/>
        </w:rPr>
      </w:pPr>
    </w:p>
    <w:p w:rsidR="00D92084" w:rsidRDefault="00D92084" w:rsidP="00D92084"/>
    <w:p w:rsidR="00D92084" w:rsidRDefault="00D92084" w:rsidP="00D92084">
      <w:pPr>
        <w:spacing w:line="300" w:lineRule="exact"/>
        <w:ind w:left="5387"/>
        <w:jc w:val="right"/>
        <w:rPr>
          <w:b/>
          <w:bCs/>
        </w:rPr>
      </w:pPr>
    </w:p>
    <w:p w:rsidR="00D92084" w:rsidRDefault="00D92084" w:rsidP="00D92084"/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  <w:sectPr w:rsidR="00D92084" w:rsidSect="00B15D26"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EE58C9" w:rsidRPr="00C22878" w:rsidRDefault="00EE58C9" w:rsidP="00EE58C9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3</w:t>
      </w:r>
    </w:p>
    <w:p w:rsidR="00EE58C9" w:rsidRPr="00C22878" w:rsidRDefault="00EE58C9" w:rsidP="00EE58C9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EE58C9" w:rsidRPr="00C22878" w:rsidRDefault="00EE58C9" w:rsidP="00EE58C9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лок-схема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последовательности процедур (действий) по оказанию государственной услуги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7A0B6CC8" wp14:editId="23593E9A">
                <wp:simplePos x="0" y="0"/>
                <wp:positionH relativeFrom="column">
                  <wp:posOffset>4538980</wp:posOffset>
                </wp:positionH>
                <wp:positionV relativeFrom="paragraph">
                  <wp:posOffset>88900</wp:posOffset>
                </wp:positionV>
                <wp:extent cx="838200" cy="781050"/>
                <wp:effectExtent l="10160" t="5080" r="8890" b="13970"/>
                <wp:wrapNone/>
                <wp:docPr id="268" name="AutoShape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820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Default="00EE58C9" w:rsidP="00EE58C9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EE58C9" w:rsidRPr="00343B8D" w:rsidRDefault="00EE58C9" w:rsidP="00EE58C9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Услугода</w:t>
                            </w:r>
                            <w:proofErr w:type="spellEnd"/>
                          </w:p>
                          <w:p w:rsidR="00EE58C9" w:rsidRPr="00343B8D" w:rsidRDefault="00EE58C9" w:rsidP="00EE58C9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AutoShape 468" o:spid="_x0000_s1026" type="#_x0000_t109" style="position:absolute;left:0;text-align:left;margin-left:357.4pt;margin-top:7pt;width:66pt;height:61.5pt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">
                <v:textbox>
                  <w:txbxContent>
                    <w:p w:rsidR="00EE58C9" w:rsidRDefault="00EE58C9" w:rsidP="00EE58C9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</w:p>
                    <w:p w:rsidR="00EE58C9" w:rsidRPr="00343B8D" w:rsidRDefault="00EE58C9" w:rsidP="00EE58C9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343B8D">
                        <w:rPr>
                          <w:rFonts w:ascii="Times New Roman" w:hAnsi="Times New Roman" w:cs="Times New Roman"/>
                        </w:rPr>
                        <w:t>Услугода</w:t>
                      </w:r>
                      <w:proofErr w:type="spellEnd"/>
                    </w:p>
                    <w:p w:rsidR="00EE58C9" w:rsidRPr="00343B8D" w:rsidRDefault="00EE58C9" w:rsidP="00EE58C9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343B8D">
                        <w:rPr>
                          <w:rFonts w:ascii="Times New Roman" w:hAnsi="Times New Roman" w:cs="Times New Roman"/>
                        </w:rPr>
                        <w:t>тель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31C35CDC" wp14:editId="2ECE1F44">
                <wp:simplePos x="0" y="0"/>
                <wp:positionH relativeFrom="column">
                  <wp:posOffset>1637665</wp:posOffset>
                </wp:positionH>
                <wp:positionV relativeFrom="paragraph">
                  <wp:posOffset>88900</wp:posOffset>
                </wp:positionV>
                <wp:extent cx="2235200" cy="781050"/>
                <wp:effectExtent l="13970" t="5080" r="8255" b="13970"/>
                <wp:wrapNone/>
                <wp:docPr id="269" name="AutoShape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520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Default="00EE58C9" w:rsidP="00EE58C9">
                            <w:pPr>
                              <w:pStyle w:val="aa"/>
                              <w:jc w:val="left"/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</w:pPr>
                          </w:p>
                          <w:p w:rsidR="00EE58C9" w:rsidRPr="00343B8D" w:rsidRDefault="00EE58C9" w:rsidP="00EE58C9">
                            <w:pPr>
                              <w:pStyle w:val="aa"/>
                              <w:jc w:val="left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 xml:space="preserve">Представление </w:t>
                            </w:r>
                            <w:proofErr w:type="spellStart"/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услугополучателем</w:t>
                            </w:r>
                            <w:proofErr w:type="spellEnd"/>
                            <w:r w:rsidRPr="00343B8D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 НЗ*, а также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 xml:space="preserve">документов,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указанных в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>стандарт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е </w:t>
                            </w:r>
                            <w:r w:rsidRPr="00343B8D">
                              <w:rPr>
                                <w:rFonts w:ascii="Times New Roman" w:hAnsi="Times New Roman" w:cs="Times New Roman"/>
                              </w:rPr>
                              <w:t xml:space="preserve">государственной услуги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1" o:spid="_x0000_s1027" type="#_x0000_t109" style="position:absolute;left:0;text-align:left;margin-left:128.95pt;margin-top:7pt;width:176pt;height:61.5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">
                <v:textbox>
                  <w:txbxContent>
                    <w:p w:rsidR="00EE58C9" w:rsidRDefault="00EE58C9" w:rsidP="00EE58C9">
                      <w:pPr>
                        <w:pStyle w:val="aa"/>
                        <w:jc w:val="left"/>
                        <w:rPr>
                          <w:rFonts w:ascii="Times New Roman" w:hAnsi="Times New Roman" w:cs="Times New Roman"/>
                          <w:lang w:val="ru-RU"/>
                        </w:rPr>
                      </w:pPr>
                    </w:p>
                    <w:p w:rsidR="00EE58C9" w:rsidRPr="00343B8D" w:rsidRDefault="00EE58C9" w:rsidP="00EE58C9">
                      <w:pPr>
                        <w:pStyle w:val="aa"/>
                        <w:jc w:val="left"/>
                        <w:rPr>
                          <w:rFonts w:ascii="Times New Roman" w:hAnsi="Times New Roman" w:cs="Times New Roman"/>
                        </w:rPr>
                      </w:pPr>
                      <w:r w:rsidRPr="00343B8D">
                        <w:rPr>
                          <w:rFonts w:ascii="Times New Roman" w:hAnsi="Times New Roman" w:cs="Times New Roman"/>
                        </w:rPr>
                        <w:t xml:space="preserve">Представление </w:t>
                      </w:r>
                      <w:proofErr w:type="spellStart"/>
                      <w:r w:rsidRPr="00343B8D">
                        <w:rPr>
                          <w:rFonts w:ascii="Times New Roman" w:hAnsi="Times New Roman" w:cs="Times New Roman"/>
                        </w:rPr>
                        <w:t>услугополучателем</w:t>
                      </w:r>
                      <w:proofErr w:type="spellEnd"/>
                      <w:r w:rsidRPr="00343B8D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 НЗ*, а также </w:t>
                      </w:r>
                      <w:r w:rsidRPr="00343B8D">
                        <w:rPr>
                          <w:rFonts w:ascii="Times New Roman" w:hAnsi="Times New Roman" w:cs="Times New Roman"/>
                        </w:rPr>
                        <w:t xml:space="preserve">документов, </w:t>
                      </w:r>
                      <w:r w:rsidRPr="00343B8D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указанных в </w:t>
                      </w:r>
                      <w:r w:rsidRPr="00343B8D">
                        <w:rPr>
                          <w:rFonts w:ascii="Times New Roman" w:hAnsi="Times New Roman" w:cs="Times New Roman"/>
                        </w:rPr>
                        <w:t>стандарт</w:t>
                      </w:r>
                      <w:r w:rsidRPr="00343B8D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е </w:t>
                      </w:r>
                      <w:r w:rsidRPr="00343B8D">
                        <w:rPr>
                          <w:rFonts w:ascii="Times New Roman" w:hAnsi="Times New Roman" w:cs="Times New Roman"/>
                        </w:rPr>
                        <w:t xml:space="preserve">государственной услуги 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34924826" wp14:editId="6AE6A87A">
                <wp:simplePos x="0" y="0"/>
                <wp:positionH relativeFrom="column">
                  <wp:posOffset>5852795</wp:posOffset>
                </wp:positionH>
                <wp:positionV relativeFrom="paragraph">
                  <wp:posOffset>88900</wp:posOffset>
                </wp:positionV>
                <wp:extent cx="3448050" cy="800100"/>
                <wp:effectExtent l="9525" t="5080" r="9525" b="13970"/>
                <wp:wrapNone/>
                <wp:docPr id="614" name="AutoShape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48050" cy="8001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343B8D" w:rsidRDefault="00EE58C9" w:rsidP="00EE58C9">
                            <w:pPr>
                              <w:rPr>
                                <w:rFonts w:eastAsia="Calibri"/>
                                <w:lang w:val="x-none"/>
                              </w:rPr>
                            </w:pPr>
                            <w:r w:rsidRPr="00343B8D">
                              <w:rPr>
                                <w:rFonts w:eastAsia="Calibri"/>
                                <w:lang w:val="x-none"/>
                              </w:rPr>
                              <w:t>Прием  документов, проверка на</w:t>
                            </w:r>
                            <w:r w:rsidRPr="00343B8D">
                              <w:rPr>
                                <w:rFonts w:eastAsia="Calibri"/>
                              </w:rPr>
                              <w:t xml:space="preserve"> полноту представленных документов, согласно </w:t>
                            </w:r>
                            <w:r w:rsidRPr="00343B8D">
                              <w:rPr>
                                <w:rFonts w:eastAsia="Calibri"/>
                                <w:lang w:val="x-none"/>
                              </w:rPr>
                              <w:t>стандарт</w:t>
                            </w:r>
                            <w:r w:rsidRPr="00343B8D">
                              <w:rPr>
                                <w:rFonts w:eastAsia="Calibri"/>
                              </w:rPr>
                              <w:t xml:space="preserve">у </w:t>
                            </w:r>
                            <w:r w:rsidRPr="00343B8D">
                              <w:rPr>
                                <w:rFonts w:eastAsia="Calibri"/>
                                <w:lang w:val="x-none"/>
                              </w:rPr>
                              <w:t>государственной услуги  и на корректность заполнени</w:t>
                            </w:r>
                            <w:r w:rsidRPr="00343B8D">
                              <w:rPr>
                                <w:rFonts w:eastAsia="Calibri"/>
                              </w:rPr>
                              <w:t xml:space="preserve">я </w:t>
                            </w:r>
                            <w:r w:rsidRPr="00343B8D">
                              <w:rPr>
                                <w:rFonts w:eastAsia="Calibri"/>
                                <w:lang w:val="x-none"/>
                              </w:rPr>
                              <w:t>НЗ, регистрация документов и выдача талона о получении НЗ – 20</w:t>
                            </w:r>
                            <w:r>
                              <w:rPr>
                                <w:rFonts w:eastAsia="Calibri"/>
                              </w:rPr>
                              <w:t xml:space="preserve"> (двадцать)</w:t>
                            </w:r>
                            <w:r w:rsidRPr="00343B8D">
                              <w:rPr>
                                <w:rFonts w:eastAsia="Calibri"/>
                                <w:lang w:val="x-none"/>
                              </w:rPr>
                              <w:t xml:space="preserve"> минут </w:t>
                            </w:r>
                          </w:p>
                          <w:p w:rsidR="00EE58C9" w:rsidRDefault="00EE58C9" w:rsidP="00EE58C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2" o:spid="_x0000_s1028" type="#_x0000_t109" style="position:absolute;left:0;text-align:left;margin-left:460.85pt;margin-top:7pt;width:271.5pt;height:63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">
                <v:textbox>
                  <w:txbxContent>
                    <w:p w:rsidR="00EE58C9" w:rsidRPr="00343B8D" w:rsidRDefault="00EE58C9" w:rsidP="00EE58C9">
                      <w:pPr>
                        <w:rPr>
                          <w:rFonts w:eastAsia="Calibri"/>
                          <w:lang w:val="x-none"/>
                        </w:rPr>
                      </w:pPr>
                      <w:r w:rsidRPr="00343B8D">
                        <w:rPr>
                          <w:rFonts w:eastAsia="Calibri"/>
                          <w:lang w:val="x-none"/>
                        </w:rPr>
                        <w:t>Прием  документов, проверка на</w:t>
                      </w:r>
                      <w:r w:rsidRPr="00343B8D">
                        <w:rPr>
                          <w:rFonts w:eastAsia="Calibri"/>
                        </w:rPr>
                        <w:t xml:space="preserve"> полноту представленных документов, согласно </w:t>
                      </w:r>
                      <w:r w:rsidRPr="00343B8D">
                        <w:rPr>
                          <w:rFonts w:eastAsia="Calibri"/>
                          <w:lang w:val="x-none"/>
                        </w:rPr>
                        <w:t>стандарт</w:t>
                      </w:r>
                      <w:r w:rsidRPr="00343B8D">
                        <w:rPr>
                          <w:rFonts w:eastAsia="Calibri"/>
                        </w:rPr>
                        <w:t xml:space="preserve">у </w:t>
                      </w:r>
                      <w:r w:rsidRPr="00343B8D">
                        <w:rPr>
                          <w:rFonts w:eastAsia="Calibri"/>
                          <w:lang w:val="x-none"/>
                        </w:rPr>
                        <w:t>государственной услуги  и на корректность заполнени</w:t>
                      </w:r>
                      <w:r w:rsidRPr="00343B8D">
                        <w:rPr>
                          <w:rFonts w:eastAsia="Calibri"/>
                        </w:rPr>
                        <w:t xml:space="preserve">я </w:t>
                      </w:r>
                      <w:r w:rsidRPr="00343B8D">
                        <w:rPr>
                          <w:rFonts w:eastAsia="Calibri"/>
                          <w:lang w:val="x-none"/>
                        </w:rPr>
                        <w:t>НЗ, регистрация документов и выдача талона о получении НЗ – 20</w:t>
                      </w:r>
                      <w:r>
                        <w:rPr>
                          <w:rFonts w:eastAsia="Calibri"/>
                        </w:rPr>
                        <w:t xml:space="preserve"> (двадцать)</w:t>
                      </w:r>
                      <w:r w:rsidRPr="00343B8D">
                        <w:rPr>
                          <w:rFonts w:eastAsia="Calibri"/>
                          <w:lang w:val="x-none"/>
                        </w:rPr>
                        <w:t xml:space="preserve"> минут </w:t>
                      </w:r>
                    </w:p>
                    <w:p w:rsidR="00EE58C9" w:rsidRDefault="00EE58C9" w:rsidP="00EE58C9"/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2DDA45E2" wp14:editId="29B7C8CB">
                <wp:simplePos x="0" y="0"/>
                <wp:positionH relativeFrom="column">
                  <wp:posOffset>320675</wp:posOffset>
                </wp:positionH>
                <wp:positionV relativeFrom="paragraph">
                  <wp:posOffset>88900</wp:posOffset>
                </wp:positionV>
                <wp:extent cx="908050" cy="781050"/>
                <wp:effectExtent l="11430" t="5080" r="13970" b="13970"/>
                <wp:wrapNone/>
                <wp:docPr id="615" name="AutoShape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0" cy="7810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Default="00EE58C9" w:rsidP="00EE58C9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EE58C9" w:rsidRDefault="00EE58C9" w:rsidP="00EE58C9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Услуг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>о</w:t>
                            </w:r>
                            <w:proofErr w:type="spellEnd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полу</w:t>
                            </w:r>
                          </w:p>
                          <w:p w:rsidR="00EE58C9" w:rsidRPr="00DE1F11" w:rsidRDefault="00EE58C9" w:rsidP="00EE58C9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чатель</w:t>
                            </w:r>
                            <w:proofErr w:type="spellEnd"/>
                          </w:p>
                          <w:p w:rsidR="00EE58C9" w:rsidRPr="00CC738B" w:rsidRDefault="00EE58C9" w:rsidP="00EE58C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5" o:spid="_x0000_s1029" type="#_x0000_t109" style="position:absolute;left:0;text-align:left;margin-left:25.25pt;margin-top:7pt;width:71.5pt;height:61.5pt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">
                <v:textbox>
                  <w:txbxContent>
                    <w:p w:rsidR="00EE58C9" w:rsidRDefault="00EE58C9" w:rsidP="00EE58C9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</w:p>
                    <w:p w:rsidR="00EE58C9" w:rsidRDefault="00EE58C9" w:rsidP="00EE58C9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Услуг</w:t>
                      </w:r>
                      <w:r>
                        <w:rPr>
                          <w:rFonts w:ascii="Times New Roman" w:hAnsi="Times New Roman" w:cs="Times New Roman"/>
                          <w:lang w:val="ru-RU"/>
                        </w:rPr>
                        <w:t>о</w:t>
                      </w:r>
                      <w:proofErr w:type="spellEnd"/>
                      <w:r w:rsidRPr="00A101D1">
                        <w:rPr>
                          <w:rFonts w:ascii="Times New Roman" w:hAnsi="Times New Roman" w:cs="Times New Roman"/>
                        </w:rPr>
                        <w:t>полу</w:t>
                      </w:r>
                    </w:p>
                    <w:p w:rsidR="00EE58C9" w:rsidRPr="00DE1F11" w:rsidRDefault="00EE58C9" w:rsidP="00EE58C9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чатель</w:t>
                      </w:r>
                      <w:proofErr w:type="spellEnd"/>
                    </w:p>
                    <w:p w:rsidR="00EE58C9" w:rsidRPr="00CC738B" w:rsidRDefault="00EE58C9" w:rsidP="00EE58C9"/>
                  </w:txbxContent>
                </v:textbox>
              </v:shape>
            </w:pict>
          </mc:Fallback>
        </mc:AlternateContent>
      </w:r>
    </w:p>
    <w:p w:rsidR="00EE58C9" w:rsidRPr="00C22878" w:rsidRDefault="00EE58C9" w:rsidP="00EE58C9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0A9ED77C" wp14:editId="0ABD6B52">
                <wp:simplePos x="0" y="0"/>
                <wp:positionH relativeFrom="column">
                  <wp:posOffset>1228725</wp:posOffset>
                </wp:positionH>
                <wp:positionV relativeFrom="paragraph">
                  <wp:posOffset>84455</wp:posOffset>
                </wp:positionV>
                <wp:extent cx="408940" cy="0"/>
                <wp:effectExtent l="0" t="76200" r="29210" b="95250"/>
                <wp:wrapNone/>
                <wp:docPr id="618" name="AutoShape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89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67" o:spid="_x0000_s1026" type="#_x0000_t32" style="position:absolute;margin-left:96.75pt;margin-top:6.65pt;width:32.2pt;height:0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1FCACFE7" wp14:editId="4296A3B7">
                <wp:simplePos x="0" y="0"/>
                <wp:positionH relativeFrom="column">
                  <wp:posOffset>5377180</wp:posOffset>
                </wp:positionH>
                <wp:positionV relativeFrom="paragraph">
                  <wp:posOffset>104140</wp:posOffset>
                </wp:positionV>
                <wp:extent cx="475615" cy="635"/>
                <wp:effectExtent l="0" t="76200" r="19685" b="94615"/>
                <wp:wrapNone/>
                <wp:docPr id="619" name="AutoShape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561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3" o:spid="_x0000_s1026" type="#_x0000_t32" style="position:absolute;margin-left:423.4pt;margin-top:8.2pt;width:37.45pt;height:.05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2813724F" wp14:editId="0D14F77A">
                <wp:simplePos x="0" y="0"/>
                <wp:positionH relativeFrom="column">
                  <wp:posOffset>3871595</wp:posOffset>
                </wp:positionH>
                <wp:positionV relativeFrom="paragraph">
                  <wp:posOffset>102235</wp:posOffset>
                </wp:positionV>
                <wp:extent cx="626110" cy="635"/>
                <wp:effectExtent l="0" t="76200" r="21590" b="94615"/>
                <wp:wrapNone/>
                <wp:docPr id="620" name="AutoShape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2611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9" o:spid="_x0000_s1026" type="#_x0000_t32" style="position:absolute;margin-left:304.85pt;margin-top:8.05pt;width:49.3pt;height:.05pt;flip:y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">
                <v:stroke endarrow="block"/>
              </v:shape>
            </w:pict>
          </mc:Fallback>
        </mc:AlternateContent>
      </w:r>
    </w:p>
    <w:p w:rsidR="00EE58C9" w:rsidRPr="00C22878" w:rsidRDefault="00EE58C9" w:rsidP="00EE58C9">
      <w:pPr>
        <w:spacing w:line="240" w:lineRule="atLeast"/>
        <w:jc w:val="center"/>
        <w:rPr>
          <w:b/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jc w:val="center"/>
        <w:rPr>
          <w:b/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jc w:val="center"/>
        <w:rPr>
          <w:b/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7866AE53" wp14:editId="163AB066">
                <wp:simplePos x="0" y="0"/>
                <wp:positionH relativeFrom="column">
                  <wp:posOffset>8853805</wp:posOffset>
                </wp:positionH>
                <wp:positionV relativeFrom="paragraph">
                  <wp:posOffset>141605</wp:posOffset>
                </wp:positionV>
                <wp:extent cx="1905" cy="819150"/>
                <wp:effectExtent l="0" t="0" r="36195" b="19050"/>
                <wp:wrapNone/>
                <wp:docPr id="621" name="AutoShape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8191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8" o:spid="_x0000_s1026" type="#_x0000_t32" style="position:absolute;margin-left:697.15pt;margin-top:11.15pt;width:.15pt;height:64.5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648DF179" wp14:editId="3475A68B">
                <wp:simplePos x="0" y="0"/>
                <wp:positionH relativeFrom="column">
                  <wp:posOffset>319405</wp:posOffset>
                </wp:positionH>
                <wp:positionV relativeFrom="paragraph">
                  <wp:posOffset>265430</wp:posOffset>
                </wp:positionV>
                <wp:extent cx="7503795" cy="809625"/>
                <wp:effectExtent l="0" t="0" r="20955" b="28575"/>
                <wp:wrapNone/>
                <wp:docPr id="622" name="AutoShape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03795" cy="80962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Default="00EE58C9" w:rsidP="00EE58C9">
                            <w:r w:rsidRPr="00343B8D">
                              <w:t xml:space="preserve">Ввод и обработка документов в ИС ИНИС: при постановке </w:t>
                            </w:r>
                            <w:r w:rsidRPr="001C35F1">
                              <w:t>на учет лица, занимающего частной практикой</w:t>
                            </w:r>
                            <w:r>
                              <w:t>,</w:t>
                            </w:r>
                            <w:r w:rsidRPr="001C35F1">
                              <w:t xml:space="preserve"> – в течение 1 (одного) рабочего дня с даты подачи документов; при изменении сведений о месте нахождения лица, занимающего частной практикой</w:t>
                            </w:r>
                            <w:r>
                              <w:t>,</w:t>
                            </w:r>
                            <w:r w:rsidRPr="001C35F1">
                              <w:t xml:space="preserve"> –  в течение 1 (одного) рабочего дня, следующего за днем подачи документов; при снятии с учета лица, занимающего частной практикой</w:t>
                            </w:r>
                            <w:r>
                              <w:t>,</w:t>
                            </w:r>
                            <w:r w:rsidRPr="001C35F1">
                              <w:t xml:space="preserve"> при условии отсутствия неисполненных налоговых обязательств – не позднее 3 (трех) рабочих дней.</w:t>
                            </w:r>
                          </w:p>
                          <w:p w:rsidR="00EE58C9" w:rsidRDefault="00EE58C9" w:rsidP="00EE58C9"/>
                          <w:p w:rsidR="00EE58C9" w:rsidRDefault="00EE58C9" w:rsidP="00EE58C9"/>
                          <w:p w:rsidR="00EE58C9" w:rsidRPr="00343B8D" w:rsidRDefault="00EE58C9" w:rsidP="00EE58C9"/>
                          <w:p w:rsidR="00EE58C9" w:rsidRPr="000E71A1" w:rsidRDefault="00EE58C9" w:rsidP="00EE58C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4" o:spid="_x0000_s1030" type="#_x0000_t109" style="position:absolute;left:0;text-align:left;margin-left:25.15pt;margin-top:20.9pt;width:590.85pt;height:63.75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">
                <v:textbox>
                  <w:txbxContent>
                    <w:p w:rsidR="00EE58C9" w:rsidRDefault="00EE58C9" w:rsidP="00EE58C9">
                      <w:r w:rsidRPr="00343B8D">
                        <w:t xml:space="preserve">Ввод и обработка документов в ИС ИНИС: при постановке </w:t>
                      </w:r>
                      <w:r w:rsidRPr="001C35F1">
                        <w:t>на учет лица, занимающего частной практикой</w:t>
                      </w:r>
                      <w:r>
                        <w:t>,</w:t>
                      </w:r>
                      <w:r w:rsidRPr="001C35F1">
                        <w:t xml:space="preserve"> – в течение 1 (одного) рабочего дня с даты подачи документов; при изменении сведений о месте нахождения лица, занимающего частной практикой</w:t>
                      </w:r>
                      <w:r>
                        <w:t>,</w:t>
                      </w:r>
                      <w:r w:rsidRPr="001C35F1">
                        <w:t xml:space="preserve"> –  в течение 1 (одного) рабочего дня, следующего за днем подачи документов; при снятии с учета лица, занимающего частной практикой</w:t>
                      </w:r>
                      <w:r>
                        <w:t>,</w:t>
                      </w:r>
                      <w:r w:rsidRPr="001C35F1">
                        <w:t xml:space="preserve"> при условии отсутствия неисполненных налоговых обязательств – не позднее 3 (трех) рабочих дней.</w:t>
                      </w:r>
                    </w:p>
                    <w:p w:rsidR="00EE58C9" w:rsidRDefault="00EE58C9" w:rsidP="00EE58C9"/>
                    <w:p w:rsidR="00EE58C9" w:rsidRDefault="00EE58C9" w:rsidP="00EE58C9"/>
                    <w:p w:rsidR="00EE58C9" w:rsidRPr="00343B8D" w:rsidRDefault="00EE58C9" w:rsidP="00EE58C9"/>
                    <w:p w:rsidR="00EE58C9" w:rsidRPr="000E71A1" w:rsidRDefault="00EE58C9" w:rsidP="00EE58C9"/>
                  </w:txbxContent>
                </v:textbox>
              </v:shape>
            </w:pict>
          </mc:Fallback>
        </mc:AlternateContent>
      </w:r>
    </w:p>
    <w:p w:rsidR="00EE58C9" w:rsidRPr="00C22878" w:rsidRDefault="00EE58C9" w:rsidP="00EE58C9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</w:p>
    <w:p w:rsidR="00EE58C9" w:rsidRPr="00C22878" w:rsidRDefault="00EE58C9" w:rsidP="00EE58C9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2082F871" wp14:editId="5B81C7A3">
                <wp:simplePos x="0" y="0"/>
                <wp:positionH relativeFrom="column">
                  <wp:posOffset>7821295</wp:posOffset>
                </wp:positionH>
                <wp:positionV relativeFrom="paragraph">
                  <wp:posOffset>208280</wp:posOffset>
                </wp:positionV>
                <wp:extent cx="1030605" cy="0"/>
                <wp:effectExtent l="38100" t="76200" r="0" b="95250"/>
                <wp:wrapNone/>
                <wp:docPr id="623" name="AutoShape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306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0" o:spid="_x0000_s1026" type="#_x0000_t32" style="position:absolute;margin-left:615.85pt;margin-top:16.4pt;width:81.15pt;height:0;flip:x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">
                <v:stroke endarrow="block"/>
              </v:shape>
            </w:pict>
          </mc:Fallback>
        </mc:AlternateContent>
      </w:r>
    </w:p>
    <w:p w:rsidR="00EE58C9" w:rsidRPr="00C22878" w:rsidRDefault="00EE58C9" w:rsidP="00EE58C9">
      <w:pPr>
        <w:tabs>
          <w:tab w:val="left" w:pos="8497"/>
        </w:tabs>
        <w:spacing w:line="240" w:lineRule="atLeast"/>
        <w:jc w:val="center"/>
        <w:rPr>
          <w:sz w:val="28"/>
          <w:szCs w:val="28"/>
        </w:rPr>
      </w:pPr>
    </w:p>
    <w:p w:rsidR="00EE58C9" w:rsidRPr="00C22878" w:rsidRDefault="00EE58C9" w:rsidP="00EE58C9">
      <w:pPr>
        <w:tabs>
          <w:tab w:val="left" w:pos="8497"/>
          <w:tab w:val="left" w:pos="12717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</w:p>
    <w:p w:rsidR="00EE58C9" w:rsidRPr="00C22878" w:rsidRDefault="00EE58C9" w:rsidP="00EE58C9">
      <w:pPr>
        <w:tabs>
          <w:tab w:val="left" w:pos="8497"/>
          <w:tab w:val="left" w:pos="12717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1CD4A816" wp14:editId="25410EBD">
                <wp:simplePos x="0" y="0"/>
                <wp:positionH relativeFrom="column">
                  <wp:posOffset>4309110</wp:posOffset>
                </wp:positionH>
                <wp:positionV relativeFrom="paragraph">
                  <wp:posOffset>51435</wp:posOffset>
                </wp:positionV>
                <wp:extent cx="635" cy="381000"/>
                <wp:effectExtent l="76200" t="0" r="94615" b="57150"/>
                <wp:wrapNone/>
                <wp:docPr id="624" name="AutoShape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81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6" o:spid="_x0000_s1026" type="#_x0000_t32" style="position:absolute;margin-left:339.3pt;margin-top:4.05pt;width:.05pt;height:30pt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">
                <v:stroke endarrow="block"/>
              </v:shape>
            </w:pict>
          </mc:Fallback>
        </mc:AlternateContent>
      </w:r>
    </w:p>
    <w:p w:rsidR="00EE58C9" w:rsidRPr="00C22878" w:rsidRDefault="00EE58C9" w:rsidP="00EE58C9">
      <w:pPr>
        <w:tabs>
          <w:tab w:val="left" w:pos="8497"/>
          <w:tab w:val="left" w:pos="12717"/>
        </w:tabs>
        <w:spacing w:line="240" w:lineRule="atLeast"/>
        <w:rPr>
          <w:sz w:val="28"/>
          <w:szCs w:val="28"/>
        </w:rPr>
      </w:pPr>
    </w:p>
    <w:p w:rsidR="00EE58C9" w:rsidRPr="00C22878" w:rsidRDefault="00EE58C9" w:rsidP="00EE58C9">
      <w:pPr>
        <w:tabs>
          <w:tab w:val="left" w:pos="8497"/>
          <w:tab w:val="left" w:pos="12717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4BDF2BB8" wp14:editId="4B9D217D">
                <wp:simplePos x="0" y="0"/>
                <wp:positionH relativeFrom="column">
                  <wp:posOffset>2100580</wp:posOffset>
                </wp:positionH>
                <wp:positionV relativeFrom="paragraph">
                  <wp:posOffset>17246</wp:posOffset>
                </wp:positionV>
                <wp:extent cx="4316095" cy="666750"/>
                <wp:effectExtent l="0" t="0" r="27305" b="19050"/>
                <wp:wrapNone/>
                <wp:docPr id="625" name="AutoShape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16095" cy="6667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343B8D" w:rsidRDefault="00EE58C9" w:rsidP="00EE58C9">
                            <w:pPr>
                              <w:jc w:val="center"/>
                            </w:pPr>
                            <w:r w:rsidRPr="00343B8D">
                              <w:t xml:space="preserve">При обращении </w:t>
                            </w:r>
                            <w:proofErr w:type="spellStart"/>
                            <w:r w:rsidRPr="00343B8D">
                              <w:t>услугополучателя</w:t>
                            </w:r>
                            <w:proofErr w:type="spellEnd"/>
                            <w:r w:rsidRPr="00343B8D">
                              <w:t xml:space="preserve"> регистрация выходных документов в Журнале выдачи выходных документов и выдача их под роспись - 10 </w:t>
                            </w:r>
                            <w:r>
                              <w:t xml:space="preserve">(десяти) </w:t>
                            </w:r>
                            <w:r w:rsidRPr="00343B8D">
                              <w:t>минут</w:t>
                            </w:r>
                          </w:p>
                          <w:p w:rsidR="00EE58C9" w:rsidRDefault="00EE58C9" w:rsidP="00EE58C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77" o:spid="_x0000_s1031" type="#_x0000_t109" style="position:absolute;margin-left:165.4pt;margin-top:1.35pt;width:339.85pt;height:52.5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">
                <v:textbox>
                  <w:txbxContent>
                    <w:p w:rsidR="00EE58C9" w:rsidRPr="00343B8D" w:rsidRDefault="00EE58C9" w:rsidP="00EE58C9">
                      <w:pPr>
                        <w:jc w:val="center"/>
                      </w:pPr>
                      <w:r w:rsidRPr="00343B8D">
                        <w:t xml:space="preserve">При обращении </w:t>
                      </w:r>
                      <w:proofErr w:type="spellStart"/>
                      <w:r w:rsidRPr="00343B8D">
                        <w:t>услугополучателя</w:t>
                      </w:r>
                      <w:proofErr w:type="spellEnd"/>
                      <w:r w:rsidRPr="00343B8D">
                        <w:t xml:space="preserve"> регистрация выходных документов в Журнале выдачи выходных документов и выдача их под роспись - 10 </w:t>
                      </w:r>
                      <w:r>
                        <w:t xml:space="preserve">(десяти) </w:t>
                      </w:r>
                      <w:r w:rsidRPr="00343B8D">
                        <w:t>минут</w:t>
                      </w:r>
                    </w:p>
                    <w:p w:rsidR="00EE58C9" w:rsidRDefault="00EE58C9" w:rsidP="00EE58C9"/>
                  </w:txbxContent>
                </v:textbox>
              </v:shape>
            </w:pict>
          </mc:Fallback>
        </mc:AlternateContent>
      </w:r>
      <w:r w:rsidRPr="00C22878">
        <w:rPr>
          <w:sz w:val="28"/>
          <w:szCs w:val="28"/>
        </w:rPr>
        <w:tab/>
      </w:r>
      <w:r w:rsidRPr="00C22878">
        <w:rPr>
          <w:sz w:val="28"/>
          <w:szCs w:val="28"/>
        </w:rPr>
        <w:tab/>
      </w:r>
    </w:p>
    <w:p w:rsidR="00EE58C9" w:rsidRPr="00C22878" w:rsidRDefault="00EE58C9" w:rsidP="00EE58C9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</w:p>
    <w:p w:rsidR="00EE58C9" w:rsidRPr="00C22878" w:rsidRDefault="00EE58C9" w:rsidP="00EE58C9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</w:p>
    <w:p w:rsidR="00EE58C9" w:rsidRPr="00C22878" w:rsidRDefault="00EE58C9" w:rsidP="00EE58C9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ind w:right="1388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ind w:right="1388"/>
        <w:rPr>
          <w:sz w:val="28"/>
          <w:szCs w:val="28"/>
        </w:rPr>
      </w:pPr>
      <w:r w:rsidRPr="00C22878">
        <w:rPr>
          <w:sz w:val="28"/>
          <w:szCs w:val="28"/>
        </w:rPr>
        <w:t>*Н</w:t>
      </w:r>
      <w:proofErr w:type="gramStart"/>
      <w:r w:rsidRPr="00C22878">
        <w:rPr>
          <w:sz w:val="28"/>
          <w:szCs w:val="28"/>
        </w:rPr>
        <w:t>З-</w:t>
      </w:r>
      <w:proofErr w:type="gramEnd"/>
      <w:r w:rsidRPr="00C22878">
        <w:rPr>
          <w:sz w:val="28"/>
          <w:szCs w:val="28"/>
        </w:rPr>
        <w:t xml:space="preserve"> налоговое заявление</w:t>
      </w:r>
    </w:p>
    <w:p w:rsidR="00D92084" w:rsidRDefault="00D92084" w:rsidP="00D92084">
      <w:pPr>
        <w:ind w:left="8364"/>
        <w:jc w:val="center"/>
        <w:rPr>
          <w:color w:val="000000"/>
        </w:rPr>
      </w:pPr>
    </w:p>
    <w:p w:rsidR="00D92084" w:rsidRDefault="00D92084" w:rsidP="00D92084">
      <w:pPr>
        <w:ind w:left="8364"/>
        <w:jc w:val="center"/>
        <w:rPr>
          <w:color w:val="000000"/>
        </w:rPr>
      </w:pPr>
    </w:p>
    <w:p w:rsidR="00EE58C9" w:rsidRPr="00C22878" w:rsidRDefault="00EE58C9" w:rsidP="00EE58C9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4</w:t>
      </w:r>
    </w:p>
    <w:p w:rsidR="00EE58C9" w:rsidRPr="00C22878" w:rsidRDefault="00EE58C9" w:rsidP="00EE58C9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EE58C9" w:rsidRPr="00C22878" w:rsidRDefault="00EE58C9" w:rsidP="00EE58C9">
      <w:pPr>
        <w:tabs>
          <w:tab w:val="left" w:pos="14034"/>
        </w:tabs>
        <w:spacing w:line="240" w:lineRule="atLeast"/>
        <w:ind w:left="8931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EE58C9" w:rsidRPr="00C22878" w:rsidRDefault="00EE58C9" w:rsidP="00EE58C9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</w:p>
    <w:p w:rsidR="00EE58C9" w:rsidRPr="00C22878" w:rsidRDefault="00EE58C9" w:rsidP="00EE58C9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left="10915" w:right="-30" w:hanging="1559"/>
        <w:jc w:val="center"/>
        <w:rPr>
          <w:sz w:val="28"/>
          <w:szCs w:val="28"/>
        </w:rPr>
      </w:pPr>
    </w:p>
    <w:p w:rsidR="00EE58C9" w:rsidRPr="00C22878" w:rsidRDefault="00EE58C9" w:rsidP="00EE58C9">
      <w:pPr>
        <w:tabs>
          <w:tab w:val="left" w:pos="9923"/>
          <w:tab w:val="left" w:pos="11057"/>
          <w:tab w:val="left" w:pos="11340"/>
          <w:tab w:val="left" w:pos="11624"/>
          <w:tab w:val="left" w:pos="14004"/>
        </w:tabs>
        <w:spacing w:line="240" w:lineRule="atLeast"/>
        <w:ind w:right="-30"/>
        <w:jc w:val="center"/>
      </w:pPr>
      <w:r w:rsidRPr="00C22878">
        <w:rPr>
          <w:rStyle w:val="s1"/>
        </w:rPr>
        <w:t>Диаграмма функционального взаимодействия при оказании государственной услуги через портал</w:t>
      </w:r>
    </w:p>
    <w:p w:rsidR="00D92084" w:rsidRDefault="00EE58C9" w:rsidP="00EE58C9">
      <w:pPr>
        <w:ind w:left="-142"/>
        <w:rPr>
          <w:color w:val="000000"/>
          <w:sz w:val="20"/>
          <w:szCs w:val="20"/>
        </w:rPr>
      </w:pPr>
      <w:r w:rsidRPr="00C22878"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90.75pt;height:316.5pt" o:ole="">
            <v:imagedata r:id="rId13" o:title=""/>
          </v:shape>
          <o:OLEObject Type="Embed" ProgID="Visio.Drawing.11" ShapeID="_x0000_i1026" DrawAspect="Content" ObjectID="_1612964194" r:id="rId14"/>
        </w:object>
      </w:r>
    </w:p>
    <w:p w:rsidR="00D92084" w:rsidRDefault="00D92084" w:rsidP="00D92084">
      <w:pPr>
        <w:ind w:firstLine="720"/>
        <w:jc w:val="center"/>
        <w:sectPr w:rsidR="00D92084" w:rsidSect="00B15D26">
          <w:headerReference w:type="even" r:id="rId15"/>
          <w:headerReference w:type="default" r:id="rId16"/>
          <w:headerReference w:type="first" r:id="rId17"/>
          <w:pgSz w:w="16838" w:h="11906" w:orient="landscape"/>
          <w:pgMar w:top="1418" w:right="851" w:bottom="1418" w:left="1418" w:header="709" w:footer="709" w:gutter="0"/>
          <w:pgNumType w:start="29"/>
          <w:cols w:space="708"/>
          <w:docGrid w:linePitch="360"/>
        </w:sectPr>
      </w:pPr>
    </w:p>
    <w:p w:rsidR="00D92084" w:rsidRPr="00FA33A0" w:rsidRDefault="00D92084" w:rsidP="00D92084">
      <w:pPr>
        <w:ind w:firstLine="720"/>
        <w:jc w:val="center"/>
        <w:rPr>
          <w:color w:val="000000"/>
        </w:rPr>
      </w:pPr>
      <w:r w:rsidRPr="00FA33A0">
        <w:rPr>
          <w:color w:val="000000"/>
        </w:rPr>
        <w:lastRenderedPageBreak/>
        <w:t>Условные обозначения:</w:t>
      </w:r>
    </w:p>
    <w:p w:rsidR="00D92084" w:rsidRPr="00707FA7" w:rsidRDefault="00D92084" w:rsidP="00D92084">
      <w:pPr>
        <w:ind w:firstLine="720"/>
        <w:jc w:val="center"/>
        <w:rPr>
          <w:sz w:val="20"/>
          <w:szCs w:val="20"/>
        </w:rPr>
      </w:pPr>
      <w:r w:rsidRPr="00CC3276">
        <w:object w:dxaOrig="9381" w:dyaOrig="9254">
          <v:shape id="_x0000_i1025" type="#_x0000_t75" style="width:410.25pt;height:410.25pt" o:ole="">
            <v:imagedata r:id="rId18" o:title=""/>
          </v:shape>
          <o:OLEObject Type="Embed" ProgID="Visio.Drawing.11" ShapeID="_x0000_i1025" DrawAspect="Content" ObjectID="_1612964195" r:id="rId19"/>
        </w:object>
      </w:r>
    </w:p>
    <w:p w:rsidR="00D92084" w:rsidRDefault="00D92084" w:rsidP="00D92084">
      <w:pPr>
        <w:ind w:right="-1" w:firstLine="900"/>
        <w:jc w:val="right"/>
        <w:rPr>
          <w:color w:val="000000"/>
          <w:sz w:val="20"/>
          <w:szCs w:val="20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EE58C9" w:rsidRDefault="00EE58C9" w:rsidP="00EE58C9">
      <w:pPr>
        <w:tabs>
          <w:tab w:val="left" w:pos="11199"/>
        </w:tabs>
        <w:spacing w:line="240" w:lineRule="atLeast"/>
        <w:ind w:firstLine="9498"/>
        <w:jc w:val="center"/>
        <w:rPr>
          <w:sz w:val="28"/>
          <w:szCs w:val="28"/>
        </w:rPr>
        <w:sectPr w:rsidR="00EE58C9" w:rsidSect="00B15D26">
          <w:headerReference w:type="even" r:id="rId20"/>
          <w:headerReference w:type="default" r:id="rId21"/>
          <w:footerReference w:type="even" r:id="rId22"/>
          <w:headerReference w:type="first" r:id="rId23"/>
          <w:footerReference w:type="first" r:id="rId24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EE58C9" w:rsidRPr="00C22878" w:rsidRDefault="00EE58C9" w:rsidP="00EE58C9">
      <w:pPr>
        <w:tabs>
          <w:tab w:val="left" w:pos="11199"/>
        </w:tabs>
        <w:spacing w:line="240" w:lineRule="atLeast"/>
        <w:ind w:firstLine="9498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5</w:t>
      </w:r>
    </w:p>
    <w:p w:rsidR="00EE58C9" w:rsidRPr="00C22878" w:rsidRDefault="00EE58C9" w:rsidP="00EE58C9">
      <w:pPr>
        <w:spacing w:line="240" w:lineRule="atLeast"/>
        <w:ind w:left="5670" w:firstLine="3119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EE58C9" w:rsidRPr="00C22878" w:rsidRDefault="00EE58C9" w:rsidP="00EE58C9">
      <w:pPr>
        <w:spacing w:line="240" w:lineRule="atLeast"/>
        <w:ind w:left="9072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Справочник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</w:t>
      </w:r>
      <w:r w:rsidRPr="00C22878">
        <w:rPr>
          <w:rStyle w:val="s0"/>
          <w:sz w:val="28"/>
          <w:szCs w:val="28"/>
        </w:rPr>
        <w:t xml:space="preserve">занимающегося </w:t>
      </w:r>
      <w:r w:rsidRPr="00C22878">
        <w:rPr>
          <w:sz w:val="28"/>
          <w:szCs w:val="28"/>
        </w:rPr>
        <w:t>частной практикой»</w: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15FF10F0" wp14:editId="7539957C">
                <wp:simplePos x="0" y="0"/>
                <wp:positionH relativeFrom="column">
                  <wp:posOffset>1081405</wp:posOffset>
                </wp:positionH>
                <wp:positionV relativeFrom="paragraph">
                  <wp:posOffset>60960</wp:posOffset>
                </wp:positionV>
                <wp:extent cx="2024380" cy="532765"/>
                <wp:effectExtent l="0" t="0" r="13970" b="19685"/>
                <wp:wrapNone/>
                <wp:docPr id="626" name="Скругленный 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4380" cy="5327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C91EDF" w:rsidRDefault="00EE58C9" w:rsidP="00EE58C9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C91EDF">
                              <w:rPr>
                                <w:color w:val="00000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8" o:spid="_x0000_s1032" style="position:absolute;margin-left:85.15pt;margin-top:4.8pt;width:159.4pt;height:41.95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EE58C9" w:rsidRPr="00C91EDF" w:rsidRDefault="00EE58C9" w:rsidP="00EE58C9">
                      <w:pPr>
                        <w:jc w:val="center"/>
                        <w:rPr>
                          <w:color w:val="000000"/>
                        </w:rPr>
                      </w:pPr>
                      <w:r w:rsidRPr="00C91EDF">
                        <w:rPr>
                          <w:color w:val="00000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3D28AF22" wp14:editId="5CD37335">
                <wp:simplePos x="0" y="0"/>
                <wp:positionH relativeFrom="column">
                  <wp:posOffset>3192780</wp:posOffset>
                </wp:positionH>
                <wp:positionV relativeFrom="paragraph">
                  <wp:posOffset>60960</wp:posOffset>
                </wp:positionV>
                <wp:extent cx="3365500" cy="551815"/>
                <wp:effectExtent l="0" t="0" r="25400" b="19685"/>
                <wp:wrapNone/>
                <wp:docPr id="627" name="Скругленный 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65500" cy="551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Default="00EE58C9" w:rsidP="00EE58C9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C91EDF">
                              <w:rPr>
                                <w:color w:val="000000"/>
                              </w:rPr>
                              <w:t xml:space="preserve">Работник, ответственный за обработку документов </w:t>
                            </w:r>
                          </w:p>
                          <w:p w:rsidR="00EE58C9" w:rsidRPr="00C91EDF" w:rsidRDefault="00EE58C9" w:rsidP="00EE58C9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C91EDF">
                              <w:rPr>
                                <w:color w:val="000000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0" o:spid="_x0000_s1033" style="position:absolute;margin-left:251.4pt;margin-top:4.8pt;width:265pt;height:43.45pt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EE58C9" w:rsidRDefault="00EE58C9" w:rsidP="00EE58C9">
                      <w:pPr>
                        <w:jc w:val="center"/>
                        <w:rPr>
                          <w:color w:val="000000"/>
                        </w:rPr>
                      </w:pPr>
                      <w:r w:rsidRPr="00C91EDF">
                        <w:rPr>
                          <w:color w:val="000000"/>
                        </w:rPr>
                        <w:t xml:space="preserve">Работник, ответственный за обработку документов </w:t>
                      </w:r>
                    </w:p>
                    <w:p w:rsidR="00EE58C9" w:rsidRPr="00C91EDF" w:rsidRDefault="00EE58C9" w:rsidP="00EE58C9">
                      <w:pPr>
                        <w:jc w:val="center"/>
                        <w:rPr>
                          <w:color w:val="000000"/>
                        </w:rPr>
                      </w:pPr>
                      <w:r w:rsidRPr="00C91EDF">
                        <w:rPr>
                          <w:color w:val="000000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36F79983" wp14:editId="53C90796">
                <wp:simplePos x="0" y="0"/>
                <wp:positionH relativeFrom="column">
                  <wp:posOffset>6720205</wp:posOffset>
                </wp:positionH>
                <wp:positionV relativeFrom="paragraph">
                  <wp:posOffset>60960</wp:posOffset>
                </wp:positionV>
                <wp:extent cx="2350770" cy="532765"/>
                <wp:effectExtent l="0" t="0" r="11430" b="19685"/>
                <wp:wrapNone/>
                <wp:docPr id="628" name="Скругленный 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50770" cy="5327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C91EDF" w:rsidRDefault="00EE58C9" w:rsidP="00EE58C9">
                            <w:r w:rsidRPr="00C91EDF">
                              <w:rPr>
                                <w:color w:val="000000"/>
                              </w:rPr>
                              <w:t xml:space="preserve">Работник, ответственный за выдачу документов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" o:spid="_x0000_s1034" style="position:absolute;margin-left:529.15pt;margin-top:4.8pt;width:185.1pt;height:41.95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EE58C9" w:rsidRPr="00C91EDF" w:rsidRDefault="00EE58C9" w:rsidP="00EE58C9">
                      <w:r w:rsidRPr="00C91EDF">
                        <w:rPr>
                          <w:color w:val="000000"/>
                        </w:rPr>
                        <w:t xml:space="preserve">Работник, ответственный за выдачу документов СФЕ 3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6234ECE4" wp14:editId="2370DA25">
                <wp:simplePos x="0" y="0"/>
                <wp:positionH relativeFrom="column">
                  <wp:posOffset>-204470</wp:posOffset>
                </wp:positionH>
                <wp:positionV relativeFrom="paragraph">
                  <wp:posOffset>60960</wp:posOffset>
                </wp:positionV>
                <wp:extent cx="1171575" cy="537845"/>
                <wp:effectExtent l="0" t="0" r="28575" b="14605"/>
                <wp:wrapNone/>
                <wp:docPr id="629" name="Скругленный прямоугольник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5378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C91EDF" w:rsidRDefault="00EE58C9" w:rsidP="00EE58C9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proofErr w:type="spellStart"/>
                            <w:r w:rsidRPr="00C91EDF">
                              <w:rPr>
                                <w:color w:val="00000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9" o:spid="_x0000_s1035" style="position:absolute;margin-left:-16.1pt;margin-top:4.8pt;width:92.25pt;height:42.35pt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EE58C9" w:rsidRPr="00C91EDF" w:rsidRDefault="00EE58C9" w:rsidP="00EE58C9">
                      <w:pPr>
                        <w:jc w:val="center"/>
                        <w:rPr>
                          <w:color w:val="000000"/>
                        </w:rPr>
                      </w:pPr>
                      <w:proofErr w:type="spellStart"/>
                      <w:r w:rsidRPr="00C91EDF">
                        <w:rPr>
                          <w:color w:val="00000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3B6D85D3" wp14:editId="73B3B4F5">
                <wp:simplePos x="0" y="0"/>
                <wp:positionH relativeFrom="column">
                  <wp:posOffset>995680</wp:posOffset>
                </wp:positionH>
                <wp:positionV relativeFrom="paragraph">
                  <wp:posOffset>53975</wp:posOffset>
                </wp:positionV>
                <wp:extent cx="2057400" cy="1343025"/>
                <wp:effectExtent l="0" t="0" r="19050" b="28575"/>
                <wp:wrapNone/>
                <wp:docPr id="632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1343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C91EDF" w:rsidRDefault="00EE58C9" w:rsidP="00EE58C9">
                            <w:pPr>
                              <w:jc w:val="both"/>
                            </w:pPr>
                            <w:r w:rsidRPr="00C91EDF">
      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</w:t>
                            </w:r>
                            <w:r>
                              <w:t xml:space="preserve"> (двадцать)</w:t>
                            </w:r>
                            <w:r w:rsidRPr="00C91EDF">
                              <w:t xml:space="preserve"> минут</w:t>
                            </w:r>
                          </w:p>
                          <w:p w:rsidR="00EE58C9" w:rsidRPr="00533EE9" w:rsidRDefault="00EE58C9" w:rsidP="00EE58C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0" o:spid="_x0000_s1036" style="position:absolute;margin-left:78.4pt;margin-top:4.25pt;width:162pt;height:105.75pt;z-index:25192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" filled="f" fillcolor="#2f5496" strokecolor="#2f5496" strokeweight="1.5pt">
                <v:textbox>
                  <w:txbxContent>
                    <w:p w:rsidR="00EE58C9" w:rsidRPr="00C91EDF" w:rsidRDefault="00EE58C9" w:rsidP="00EE58C9">
                      <w:pPr>
                        <w:jc w:val="both"/>
                      </w:pPr>
                      <w:r w:rsidRPr="00C91EDF">
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и выдача талона о получении НЗ – 20</w:t>
                      </w:r>
                      <w:r>
                        <w:t xml:space="preserve"> (двадцать)</w:t>
                      </w:r>
                      <w:r w:rsidRPr="00C91EDF">
                        <w:t xml:space="preserve"> минут</w:t>
                      </w:r>
                    </w:p>
                    <w:p w:rsidR="00EE58C9" w:rsidRPr="00533EE9" w:rsidRDefault="00EE58C9" w:rsidP="00EE58C9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 wp14:anchorId="50321BE1" wp14:editId="2D6470C3">
                <wp:simplePos x="0" y="0"/>
                <wp:positionH relativeFrom="column">
                  <wp:posOffset>6824980</wp:posOffset>
                </wp:positionH>
                <wp:positionV relativeFrom="paragraph">
                  <wp:posOffset>115570</wp:posOffset>
                </wp:positionV>
                <wp:extent cx="2266950" cy="838200"/>
                <wp:effectExtent l="0" t="0" r="19050" b="19050"/>
                <wp:wrapNone/>
                <wp:docPr id="630" name="Rectangl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6950" cy="838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C91EDF" w:rsidRDefault="00EE58C9" w:rsidP="00EE58C9">
                            <w:pPr>
                              <w:jc w:val="both"/>
                            </w:pPr>
                            <w:r w:rsidRPr="00C91EDF">
                              <w:t xml:space="preserve">При обращении </w:t>
                            </w:r>
                            <w:proofErr w:type="spellStart"/>
                            <w:r w:rsidRPr="00C91EDF">
                              <w:t>услугополучателя</w:t>
                            </w:r>
                            <w:proofErr w:type="spellEnd"/>
                            <w:r w:rsidRPr="00C91EDF">
                              <w:t xml:space="preserve"> регистрация выходных документов в Журнале выдачи выходных документов и выдача их под роспись </w:t>
                            </w:r>
                            <w:r>
                              <w:t>–</w:t>
                            </w:r>
                            <w:r w:rsidRPr="00C91EDF">
                              <w:t xml:space="preserve"> 10</w:t>
                            </w:r>
                            <w:r>
                              <w:t xml:space="preserve"> (десять)</w:t>
                            </w:r>
                            <w:r w:rsidRPr="00C91EDF">
                              <w:t xml:space="preserve"> минут</w:t>
                            </w:r>
                          </w:p>
                          <w:p w:rsidR="00EE58C9" w:rsidRPr="003E060F" w:rsidRDefault="00EE58C9" w:rsidP="00EE58C9"/>
                          <w:p w:rsidR="00EE58C9" w:rsidRPr="00F73B1A" w:rsidRDefault="00EE58C9" w:rsidP="00EE58C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7" o:spid="_x0000_s1037" style="position:absolute;margin-left:537.4pt;margin-top:9.1pt;width:178.5pt;height:66pt;z-index:25192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" filled="f" fillcolor="#2f5496" strokecolor="#2f5496" strokeweight="1.5pt">
                <v:textbox>
                  <w:txbxContent>
                    <w:p w:rsidR="00EE58C9" w:rsidRPr="00C91EDF" w:rsidRDefault="00EE58C9" w:rsidP="00EE58C9">
                      <w:pPr>
                        <w:jc w:val="both"/>
                      </w:pPr>
                      <w:r w:rsidRPr="00C91EDF">
                        <w:t xml:space="preserve">При обращении </w:t>
                      </w:r>
                      <w:proofErr w:type="spellStart"/>
                      <w:r w:rsidRPr="00C91EDF">
                        <w:t>услугополучателя</w:t>
                      </w:r>
                      <w:proofErr w:type="spellEnd"/>
                      <w:r w:rsidRPr="00C91EDF">
                        <w:t xml:space="preserve"> регистрация выходных документов в Журнале выдачи выходных документов и выдача их под роспись </w:t>
                      </w:r>
                      <w:r>
                        <w:t>–</w:t>
                      </w:r>
                      <w:r w:rsidRPr="00C91EDF">
                        <w:t xml:space="preserve"> 10</w:t>
                      </w:r>
                      <w:r>
                        <w:t xml:space="preserve"> (десять)</w:t>
                      </w:r>
                      <w:r w:rsidRPr="00C91EDF">
                        <w:t xml:space="preserve"> минут</w:t>
                      </w:r>
                    </w:p>
                    <w:p w:rsidR="00EE58C9" w:rsidRPr="003E060F" w:rsidRDefault="00EE58C9" w:rsidP="00EE58C9"/>
                    <w:p w:rsidR="00EE58C9" w:rsidRPr="00F73B1A" w:rsidRDefault="00EE58C9" w:rsidP="00EE58C9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0146C382" wp14:editId="12C6FD77">
                <wp:simplePos x="0" y="0"/>
                <wp:positionH relativeFrom="column">
                  <wp:posOffset>3195955</wp:posOffset>
                </wp:positionH>
                <wp:positionV relativeFrom="paragraph">
                  <wp:posOffset>96520</wp:posOffset>
                </wp:positionV>
                <wp:extent cx="3429000" cy="1619250"/>
                <wp:effectExtent l="0" t="0" r="19050" b="19050"/>
                <wp:wrapNone/>
                <wp:docPr id="631" name="Rectangl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0" cy="1619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C91EDF" w:rsidRDefault="00EE58C9" w:rsidP="00EE58C9">
                            <w:pPr>
                              <w:jc w:val="both"/>
                            </w:pPr>
                            <w:proofErr w:type="gramStart"/>
                            <w:r w:rsidRPr="00C91EDF">
                              <w:t xml:space="preserve">Ввод и </w:t>
                            </w:r>
                            <w:r w:rsidRPr="001C35F1">
                              <w:t>обработка документов в ИС ИНИС: при регистрационном учет лица</w:t>
                            </w:r>
                            <w:r>
                              <w:t>,</w:t>
                            </w:r>
                            <w:r w:rsidRPr="001C35F1">
                              <w:t xml:space="preserve"> занимающего</w:t>
                            </w:r>
                            <w:r>
                              <w:t>ся</w:t>
                            </w:r>
                            <w:r w:rsidRPr="001C35F1">
                              <w:t xml:space="preserve"> частной практикой</w:t>
                            </w:r>
                            <w:r>
                              <w:t>,</w:t>
                            </w:r>
                            <w:r w:rsidRPr="001C35F1">
                              <w:t xml:space="preserve"> – в течение 1 (одного) рабочего дня с даты подачи документов; при изменении сведений о месте нахождения лица, занимающего</w:t>
                            </w:r>
                            <w:r>
                              <w:t>ся</w:t>
                            </w:r>
                            <w:r w:rsidRPr="001C35F1">
                              <w:t xml:space="preserve"> частной практикой</w:t>
                            </w:r>
                            <w:r>
                              <w:t>,</w:t>
                            </w:r>
                            <w:r w:rsidRPr="001C35F1">
                              <w:t xml:space="preserve"> – в течение 1 (одного) рабочего дня, следующего за днем подачи документов;</w:t>
                            </w:r>
                            <w:proofErr w:type="gramEnd"/>
                            <w:r w:rsidRPr="001C35F1">
                              <w:t xml:space="preserve"> при снятии с учета  лица, занимающего</w:t>
                            </w:r>
                            <w:r>
                              <w:t>ся</w:t>
                            </w:r>
                            <w:r w:rsidRPr="001C35F1">
                              <w:t xml:space="preserve"> частной </w:t>
                            </w:r>
                            <w:r w:rsidRPr="00492ACC">
                              <w:t xml:space="preserve">практикой, </w:t>
                            </w:r>
                            <w:r w:rsidRPr="001C35F1">
                              <w:t>при условии отсутствия неисполненных налоговых обязательств – не позднее 3 (трех) рабочих дней</w:t>
                            </w:r>
                          </w:p>
                          <w:p w:rsidR="00EE58C9" w:rsidRPr="00F73B1A" w:rsidRDefault="00EE58C9" w:rsidP="00EE58C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5" o:spid="_x0000_s1038" style="position:absolute;margin-left:251.65pt;margin-top:7.6pt;width:270pt;height:127.5pt;z-index:25192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" filled="f" fillcolor="#2f5496" strokecolor="#2f5496" strokeweight="1.5pt">
                <v:textbox>
                  <w:txbxContent>
                    <w:p w:rsidR="00EE58C9" w:rsidRPr="00C91EDF" w:rsidRDefault="00EE58C9" w:rsidP="00EE58C9">
                      <w:pPr>
                        <w:jc w:val="both"/>
                      </w:pPr>
                      <w:proofErr w:type="gramStart"/>
                      <w:r w:rsidRPr="00C91EDF">
                        <w:t xml:space="preserve">Ввод и </w:t>
                      </w:r>
                      <w:r w:rsidRPr="001C35F1">
                        <w:t>обработка документов в ИС ИНИС: при регистрационном учет лица</w:t>
                      </w:r>
                      <w:r>
                        <w:t>,</w:t>
                      </w:r>
                      <w:r w:rsidRPr="001C35F1">
                        <w:t xml:space="preserve"> занимающего</w:t>
                      </w:r>
                      <w:r>
                        <w:t>ся</w:t>
                      </w:r>
                      <w:r w:rsidRPr="001C35F1">
                        <w:t xml:space="preserve"> частной практикой</w:t>
                      </w:r>
                      <w:r>
                        <w:t>,</w:t>
                      </w:r>
                      <w:r w:rsidRPr="001C35F1">
                        <w:t xml:space="preserve"> – в течение 1 (одного) рабочего дня с даты подачи документов; при изменении сведений о месте нахождения лица, занимающего</w:t>
                      </w:r>
                      <w:r>
                        <w:t>ся</w:t>
                      </w:r>
                      <w:r w:rsidRPr="001C35F1">
                        <w:t xml:space="preserve"> частной практикой</w:t>
                      </w:r>
                      <w:r>
                        <w:t>,</w:t>
                      </w:r>
                      <w:r w:rsidRPr="001C35F1">
                        <w:t xml:space="preserve"> – в течение 1 (одного) рабочего дня, следующего за днем подачи документов;</w:t>
                      </w:r>
                      <w:proofErr w:type="gramEnd"/>
                      <w:r w:rsidRPr="001C35F1">
                        <w:t xml:space="preserve"> при снятии с учета  лица, занимающего</w:t>
                      </w:r>
                      <w:r>
                        <w:t>ся</w:t>
                      </w:r>
                      <w:r w:rsidRPr="001C35F1">
                        <w:t xml:space="preserve"> частной </w:t>
                      </w:r>
                      <w:r w:rsidRPr="00492ACC">
                        <w:t xml:space="preserve">практикой, </w:t>
                      </w:r>
                      <w:r w:rsidRPr="001C35F1">
                        <w:t>при условии отсутствия неисполненных налоговых обязательств – не позднее 3 (трех) рабочих дней</w:t>
                      </w:r>
                    </w:p>
                    <w:p w:rsidR="00EE58C9" w:rsidRPr="00F73B1A" w:rsidRDefault="00EE58C9" w:rsidP="00EE58C9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76F66A49" wp14:editId="665876BA">
                <wp:simplePos x="0" y="0"/>
                <wp:positionH relativeFrom="column">
                  <wp:posOffset>-149860</wp:posOffset>
                </wp:positionH>
                <wp:positionV relativeFrom="paragraph">
                  <wp:posOffset>150495</wp:posOffset>
                </wp:positionV>
                <wp:extent cx="866775" cy="781050"/>
                <wp:effectExtent l="0" t="0" r="9525" b="0"/>
                <wp:wrapNone/>
                <wp:docPr id="633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94" o:spid="_x0000_s1026" style="position:absolute;margin-left:-11.8pt;margin-top:11.85pt;width:68.25pt;height:61.5pt;z-index:25192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" fillcolor="#2f5496" stroked="f"/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6ACFBE12" wp14:editId="3EBBA616">
                <wp:simplePos x="0" y="0"/>
                <wp:positionH relativeFrom="column">
                  <wp:posOffset>6613525</wp:posOffset>
                </wp:positionH>
                <wp:positionV relativeFrom="paragraph">
                  <wp:posOffset>91440</wp:posOffset>
                </wp:positionV>
                <wp:extent cx="194310" cy="1270"/>
                <wp:effectExtent l="0" t="76200" r="15240" b="93980"/>
                <wp:wrapNone/>
                <wp:docPr id="634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" cy="127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79" o:spid="_x0000_s1026" type="#_x0000_t34" style="position:absolute;margin-left:520.75pt;margin-top:7.2pt;width:15.3pt;height:.1pt;z-index:25192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3FDF630C" wp14:editId="77E7A104">
                <wp:simplePos x="0" y="0"/>
                <wp:positionH relativeFrom="column">
                  <wp:posOffset>3031490</wp:posOffset>
                </wp:positionH>
                <wp:positionV relativeFrom="paragraph">
                  <wp:posOffset>127000</wp:posOffset>
                </wp:positionV>
                <wp:extent cx="173355" cy="635"/>
                <wp:effectExtent l="0" t="76200" r="17145" b="94615"/>
                <wp:wrapNone/>
                <wp:docPr id="636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4321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" o:spid="_x0000_s1026" type="#_x0000_t34" style="position:absolute;margin-left:238.7pt;margin-top:10pt;width:13.65pt;height:.05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" adj="9573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0C19189B" wp14:editId="39D1B96B">
                <wp:simplePos x="0" y="0"/>
                <wp:positionH relativeFrom="column">
                  <wp:posOffset>716915</wp:posOffset>
                </wp:positionH>
                <wp:positionV relativeFrom="paragraph">
                  <wp:posOffset>118110</wp:posOffset>
                </wp:positionV>
                <wp:extent cx="173355" cy="635"/>
                <wp:effectExtent l="0" t="76200" r="17145" b="94615"/>
                <wp:wrapNone/>
                <wp:docPr id="635" name="AutoShape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8" o:spid="_x0000_s1026" type="#_x0000_t34" style="position:absolute;margin-left:56.45pt;margin-top:9.3pt;width:13.65pt;height:.05pt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" adj="10760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3DC2FFCF" wp14:editId="7CDC7C0A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637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0" o:spid="_x0000_s1039" type="#_x0000_t202" style="position:absolute;margin-left:38.45pt;margin-top:14.25pt;width:27pt;height:29.25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" stroked="f">
                <v:textbox>
                  <w:txbxContent>
                    <w:p w:rsidR="00EE58C9" w:rsidRPr="0089142E" w:rsidRDefault="00EE58C9" w:rsidP="00EE58C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E58C9" w:rsidRPr="00C22878" w:rsidRDefault="00EE58C9" w:rsidP="00EE58C9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318F95A7" wp14:editId="6C6CF19F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82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8" o:spid="_x0000_s1040" type="#_x0000_t202" style="position:absolute;margin-left:46.85pt;margin-top:5.05pt;width:33.75pt;height:30.1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" stroked="f">
                <v:textbox>
                  <w:txbxContent>
                    <w:p w:rsidR="00EE58C9" w:rsidRPr="0089142E" w:rsidRDefault="00EE58C9" w:rsidP="00EE58C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2A7E4551" wp14:editId="49360546">
                <wp:simplePos x="0" y="0"/>
                <wp:positionH relativeFrom="column">
                  <wp:posOffset>1871980</wp:posOffset>
                </wp:positionH>
                <wp:positionV relativeFrom="paragraph">
                  <wp:posOffset>167005</wp:posOffset>
                </wp:positionV>
                <wp:extent cx="180975" cy="650240"/>
                <wp:effectExtent l="0" t="38100" r="66675" b="16510"/>
                <wp:wrapNone/>
                <wp:docPr id="380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0975" cy="650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1" o:spid="_x0000_s1026" type="#_x0000_t32" style="position:absolute;margin-left:147.4pt;margin-top:13.15pt;width:14.25pt;height:51.2pt;flip:y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387527E5" wp14:editId="01885164">
                <wp:simplePos x="0" y="0"/>
                <wp:positionH relativeFrom="column">
                  <wp:posOffset>1614805</wp:posOffset>
                </wp:positionH>
                <wp:positionV relativeFrom="paragraph">
                  <wp:posOffset>167005</wp:posOffset>
                </wp:positionV>
                <wp:extent cx="0" cy="439420"/>
                <wp:effectExtent l="76200" t="0" r="57150" b="55880"/>
                <wp:wrapNone/>
                <wp:docPr id="639" name="AutoShape 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94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9" o:spid="_x0000_s1026" type="#_x0000_t32" style="position:absolute;margin-left:127.15pt;margin-top:13.15pt;width:0;height:34.6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" strokeweight="2pt">
                <v:stroke endarrow="block"/>
              </v:shape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65A70A98" wp14:editId="544E5BEF">
                <wp:simplePos x="0" y="0"/>
                <wp:positionH relativeFrom="column">
                  <wp:posOffset>1636395</wp:posOffset>
                </wp:positionH>
                <wp:positionV relativeFrom="paragraph">
                  <wp:posOffset>29210</wp:posOffset>
                </wp:positionV>
                <wp:extent cx="339725" cy="238125"/>
                <wp:effectExtent l="0" t="0" r="3175" b="9525"/>
                <wp:wrapNone/>
                <wp:docPr id="64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972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F6F8A" w:rsidRDefault="00EE58C9" w:rsidP="00EE58C9">
                            <w:pPr>
                              <w:rPr>
                                <w:sz w:val="16"/>
                              </w:rPr>
                            </w:pPr>
                            <w:r w:rsidRPr="008F6F8A"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1" o:spid="_x0000_s1041" type="#_x0000_t202" style="position:absolute;margin-left:128.85pt;margin-top:2.3pt;width:26.75pt;height:18.75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" stroked="f">
                <v:textbox>
                  <w:txbxContent>
                    <w:p w:rsidR="00EE58C9" w:rsidRPr="008F6F8A" w:rsidRDefault="00EE58C9" w:rsidP="00EE58C9">
                      <w:pPr>
                        <w:rPr>
                          <w:sz w:val="16"/>
                        </w:rPr>
                      </w:pPr>
                      <w:r w:rsidRPr="008F6F8A"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EE58C9" w:rsidRPr="00C22878" w:rsidRDefault="00EE58C9" w:rsidP="00EE58C9"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5D29C8A6" wp14:editId="27036691">
                <wp:simplePos x="0" y="0"/>
                <wp:positionH relativeFrom="column">
                  <wp:posOffset>2100580</wp:posOffset>
                </wp:positionH>
                <wp:positionV relativeFrom="paragraph">
                  <wp:posOffset>453390</wp:posOffset>
                </wp:positionV>
                <wp:extent cx="419100" cy="247650"/>
                <wp:effectExtent l="38100" t="57150" r="38100" b="57150"/>
                <wp:wrapNone/>
                <wp:docPr id="381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852092" flipV="1">
                          <a:off x="0" y="0"/>
                          <a:ext cx="41910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F30E4B" w:rsidRDefault="00EE58C9" w:rsidP="00EE58C9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8F6F8A">
                              <w:rPr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2" o:spid="_x0000_s1042" type="#_x0000_t202" style="position:absolute;margin-left:165.4pt;margin-top:35.7pt;width:33pt;height:19.5pt;rotation:-930712fd;flip:y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" stroked="f">
                <v:textbox>
                  <w:txbxContent>
                    <w:p w:rsidR="00EE58C9" w:rsidRPr="00F30E4B" w:rsidRDefault="00EE58C9" w:rsidP="00EE58C9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8F6F8A">
                        <w:rPr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 wp14:anchorId="48828F7C" wp14:editId="53C75479">
                <wp:simplePos x="0" y="0"/>
                <wp:positionH relativeFrom="column">
                  <wp:posOffset>7313931</wp:posOffset>
                </wp:positionH>
                <wp:positionV relativeFrom="paragraph">
                  <wp:posOffset>393064</wp:posOffset>
                </wp:positionV>
                <wp:extent cx="2107563" cy="1"/>
                <wp:effectExtent l="1053465" t="0" r="0" b="1080135"/>
                <wp:wrapNone/>
                <wp:docPr id="641" name="AutoShap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107563" cy="1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9" o:spid="_x0000_s1026" type="#_x0000_t34" style="position:absolute;margin-left:575.9pt;margin-top:30.95pt;width:165.95pt;height:0;rotation:90;flip:x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21008A4A" wp14:editId="2CC5F4AD">
                <wp:simplePos x="0" y="0"/>
                <wp:positionH relativeFrom="column">
                  <wp:posOffset>1767205</wp:posOffset>
                </wp:positionH>
                <wp:positionV relativeFrom="paragraph">
                  <wp:posOffset>624840</wp:posOffset>
                </wp:positionV>
                <wp:extent cx="1090930" cy="209550"/>
                <wp:effectExtent l="0" t="0" r="71120" b="76200"/>
                <wp:wrapNone/>
                <wp:docPr id="638" name="AutoShap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0930" cy="209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" o:spid="_x0000_s1026" type="#_x0000_t32" style="position:absolute;margin-left:139.15pt;margin-top:49.2pt;width:85.9pt;height:16.5pt;z-index:25192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414868BD" wp14:editId="11E6F6FA">
                <wp:simplePos x="0" y="0"/>
                <wp:positionH relativeFrom="column">
                  <wp:posOffset>1369060</wp:posOffset>
                </wp:positionH>
                <wp:positionV relativeFrom="paragraph">
                  <wp:posOffset>198755</wp:posOffset>
                </wp:positionV>
                <wp:extent cx="495300" cy="540385"/>
                <wp:effectExtent l="0" t="0" r="0" b="0"/>
                <wp:wrapNone/>
                <wp:docPr id="383" name="AutoShap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92" o:spid="_x0000_s1026" type="#_x0000_t4" style="position:absolute;margin-left:107.8pt;margin-top:15.65pt;width:39pt;height:42.55pt;z-index:25192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 wp14:anchorId="649D7FE7" wp14:editId="0940ABC5">
                <wp:simplePos x="0" y="0"/>
                <wp:positionH relativeFrom="column">
                  <wp:posOffset>1049020</wp:posOffset>
                </wp:positionH>
                <wp:positionV relativeFrom="paragraph">
                  <wp:posOffset>1030605</wp:posOffset>
                </wp:positionV>
                <wp:extent cx="2152650" cy="635"/>
                <wp:effectExtent l="38100" t="76200" r="0" b="94615"/>
                <wp:wrapNone/>
                <wp:docPr id="376" name="AutoShap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21526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1" o:spid="_x0000_s1026" type="#_x0000_t34" style="position:absolute;margin-left:82.6pt;margin-top:81.15pt;width:169.5pt;height:.05pt;rotation:180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110A58CB" wp14:editId="54FD2E60">
                <wp:simplePos x="0" y="0"/>
                <wp:positionH relativeFrom="column">
                  <wp:posOffset>3205480</wp:posOffset>
                </wp:positionH>
                <wp:positionV relativeFrom="paragraph">
                  <wp:posOffset>481965</wp:posOffset>
                </wp:positionV>
                <wp:extent cx="3638550" cy="657225"/>
                <wp:effectExtent l="0" t="0" r="19050" b="28575"/>
                <wp:wrapNone/>
                <wp:docPr id="378" name="Rectangl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38550" cy="657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C91EDF" w:rsidRDefault="00EE58C9" w:rsidP="00EE58C9">
                            <w:pPr>
                              <w:jc w:val="both"/>
                            </w:pPr>
                            <w:r w:rsidRPr="00C91EDF">
                              <w:t>Мотивированный ответ об отказе в оказании государственной услуг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9" o:spid="_x0000_s1043" style="position:absolute;margin-left:252.4pt;margin-top:37.95pt;width:286.5pt;height:51.75pt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" filled="f" fillcolor="#2f5496" strokecolor="#2f5496" strokeweight="1.5pt">
                <v:textbox>
                  <w:txbxContent>
                    <w:p w:rsidR="00EE58C9" w:rsidRPr="00C91EDF" w:rsidRDefault="00EE58C9" w:rsidP="00EE58C9">
                      <w:pPr>
                        <w:jc w:val="both"/>
                      </w:pPr>
                      <w:r w:rsidRPr="00C91EDF">
                        <w:t>Мотивированный ответ об отказе в оказании государственной услуг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0624" behindDoc="0" locked="0" layoutInCell="1" allowOverlap="1" wp14:anchorId="0FE8EF6C" wp14:editId="7635ADD7">
                <wp:simplePos x="0" y="0"/>
                <wp:positionH relativeFrom="column">
                  <wp:posOffset>-80645</wp:posOffset>
                </wp:positionH>
                <wp:positionV relativeFrom="paragraph">
                  <wp:posOffset>371475</wp:posOffset>
                </wp:positionV>
                <wp:extent cx="866775" cy="1443990"/>
                <wp:effectExtent l="0" t="0" r="9525" b="3810"/>
                <wp:wrapNone/>
                <wp:docPr id="379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4439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4" o:spid="_x0000_s1026" style="position:absolute;margin-left:-6.35pt;margin-top:29.25pt;width:68.25pt;height:113.7pt;z-index:2519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045B065F" wp14:editId="33102854">
                <wp:simplePos x="0" y="0"/>
                <wp:positionH relativeFrom="column">
                  <wp:posOffset>810260</wp:posOffset>
                </wp:positionH>
                <wp:positionV relativeFrom="paragraph">
                  <wp:posOffset>1447800</wp:posOffset>
                </wp:positionV>
                <wp:extent cx="7559040" cy="0"/>
                <wp:effectExtent l="38100" t="76200" r="0" b="95250"/>
                <wp:wrapNone/>
                <wp:docPr id="377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55904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0" o:spid="_x0000_s1026" type="#_x0000_t32" style="position:absolute;margin-left:63.8pt;margin-top:114pt;width:595.2pt;height:0;flip:x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" strokeweight="2pt">
                <v:stroke endarrow="block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EE58C9" w:rsidRPr="00C22878" w:rsidRDefault="00EE58C9" w:rsidP="00EE58C9"/>
    <w:p w:rsidR="00EE58C9" w:rsidRPr="00C22878" w:rsidRDefault="00EE58C9" w:rsidP="00EE58C9"/>
    <w:p w:rsidR="00EE58C9" w:rsidRPr="00C22878" w:rsidRDefault="00EE58C9" w:rsidP="00EE58C9"/>
    <w:p w:rsidR="00EE58C9" w:rsidRDefault="00EE58C9" w:rsidP="00EE58C9"/>
    <w:p w:rsidR="00EE58C9" w:rsidRDefault="00EE58C9" w:rsidP="00EE58C9"/>
    <w:p w:rsidR="00EE58C9" w:rsidRDefault="00EE58C9" w:rsidP="00EE58C9"/>
    <w:p w:rsidR="00EE58C9" w:rsidRDefault="00EE58C9" w:rsidP="00EE58C9"/>
    <w:p w:rsidR="00EE58C9" w:rsidRDefault="00EE58C9" w:rsidP="00EE58C9"/>
    <w:p w:rsidR="00EE58C9" w:rsidRDefault="00EE58C9" w:rsidP="00EE58C9"/>
    <w:p w:rsidR="00EE58C9" w:rsidRDefault="00EE58C9" w:rsidP="00EE58C9">
      <w:pPr>
        <w:sectPr w:rsidR="00EE58C9" w:rsidSect="00EE58C9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D92084" w:rsidRPr="00AB4916" w:rsidRDefault="00D92084" w:rsidP="00D92084">
      <w:pPr>
        <w:jc w:val="both"/>
        <w:rPr>
          <w:lang w:eastAsia="en-US"/>
        </w:rPr>
      </w:pPr>
      <w:r w:rsidRPr="00AB4916">
        <w:rPr>
          <w:lang w:eastAsia="en-US"/>
        </w:rPr>
        <w:lastRenderedPageBreak/>
        <w:t>*СФЕ</w:t>
      </w:r>
      <w:r w:rsidRPr="00AB4916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AB4916">
        <w:rPr>
          <w:lang w:eastAsia="en-US"/>
        </w:rPr>
        <w:t>услугодателя</w:t>
      </w:r>
      <w:proofErr w:type="spellEnd"/>
      <w:r w:rsidRPr="00AB4916">
        <w:rPr>
          <w:lang w:eastAsia="en-US"/>
        </w:rPr>
        <w:t xml:space="preserve">, </w:t>
      </w:r>
      <w:r w:rsidR="00B15D26">
        <w:rPr>
          <w:lang w:eastAsia="en-US"/>
        </w:rPr>
        <w:t>Государственной корпорации</w:t>
      </w:r>
      <w:r w:rsidRPr="00AB4916">
        <w:rPr>
          <w:lang w:eastAsia="en-US"/>
        </w:rPr>
        <w:t>, веб-портала «электронного правительства»;</w:t>
      </w:r>
    </w:p>
    <w:p w:rsidR="00D92084" w:rsidRPr="00AB4916" w:rsidRDefault="00D92084" w:rsidP="00D92084">
      <w:pPr>
        <w:jc w:val="both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5C2CDDA" wp14:editId="3D5FE82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75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01" o:spid="_x0000_s1026" style="position:absolute;margin-left:8.45pt;margin-top:2.8pt;width:36pt;height:32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A/nMUujAIAACIFAAAOAAAAAAAAAAAAAAAAAC4CAABkcnMvZTJvRG9jLnhtbFBLAQItABQA&#10;BgAIAAAAIQDTWiBU3QAAAAYBAAAPAAAAAAAAAAAAAAAAAOYEAABkcnMvZG93bnJldi54bWxQSwUG&#10;AAAAAAQABADzAAAA8AUAAAAA&#10;" fillcolor="#2f5496" stroked="f"/>
            </w:pict>
          </mc:Fallback>
        </mc:AlternateContent>
      </w:r>
      <w:r w:rsidRPr="00AB4916">
        <w:rPr>
          <w:lang w:eastAsia="en-US"/>
        </w:rPr>
        <w:tab/>
      </w:r>
    </w:p>
    <w:p w:rsidR="00D92084" w:rsidRPr="00AB4916" w:rsidRDefault="00D92084" w:rsidP="00D92084">
      <w:pPr>
        <w:ind w:firstLine="709"/>
        <w:rPr>
          <w:lang w:eastAsia="en-US"/>
        </w:rPr>
      </w:pPr>
      <w:r w:rsidRPr="00AB4916">
        <w:rPr>
          <w:lang w:eastAsia="en-US"/>
        </w:rPr>
        <w:tab/>
        <w:t>- начало или завершение оказания государственной услуги;</w:t>
      </w:r>
    </w:p>
    <w:p w:rsidR="00D92084" w:rsidRPr="00AB4916" w:rsidRDefault="00D92084" w:rsidP="00D92084">
      <w:pPr>
        <w:ind w:firstLine="709"/>
        <w:rPr>
          <w:lang w:eastAsia="en-US"/>
        </w:rPr>
      </w:pPr>
    </w:p>
    <w:p w:rsidR="00D92084" w:rsidRPr="00AB4916" w:rsidRDefault="00D92084" w:rsidP="00D92084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35A16B5" wp14:editId="5225DEDE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74" name="Rectangl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AB4916" w:rsidRDefault="00B15D26" w:rsidP="00D9208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5" o:spid="_x0000_s1044" style="position:absolute;left:0;text-align:left;margin-left:11.45pt;margin-top:4.4pt;width:32.25pt;height:26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" filled="f" fillcolor="#2f5496" strokecolor="#2f5496" strokeweight="1.5pt">
                <v:textbox>
                  <w:txbxContent>
                    <w:p w:rsidR="00B15D26" w:rsidRPr="00AB4916" w:rsidRDefault="00B15D26" w:rsidP="00D9208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D92084" w:rsidRPr="00AB4916" w:rsidRDefault="00D92084" w:rsidP="00D92084">
      <w:pPr>
        <w:ind w:left="707" w:firstLine="709"/>
        <w:rPr>
          <w:lang w:eastAsia="en-US"/>
        </w:rPr>
      </w:pPr>
      <w:r w:rsidRPr="00AB4916">
        <w:rPr>
          <w:lang w:eastAsia="en-US"/>
        </w:rPr>
        <w:t>- наименование процедуры (действия) услугополучателя и (или) СФЕ;</w:t>
      </w:r>
    </w:p>
    <w:p w:rsidR="00D92084" w:rsidRPr="00AB4916" w:rsidRDefault="00D92084" w:rsidP="00D92084">
      <w:pPr>
        <w:ind w:firstLine="709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1E3BE92" wp14:editId="6912AB4C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73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" o:spid="_x0000_s1026" type="#_x0000_t4" style="position:absolute;margin-left:11.45pt;margin-top:8.25pt;width:28.5pt;height:29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" fillcolor="#7b7b7b" stroked="f"/>
            </w:pict>
          </mc:Fallback>
        </mc:AlternateContent>
      </w:r>
    </w:p>
    <w:p w:rsidR="00D92084" w:rsidRPr="00AB4916" w:rsidRDefault="00D92084" w:rsidP="00D92084">
      <w:pPr>
        <w:ind w:firstLine="709"/>
        <w:rPr>
          <w:lang w:eastAsia="en-US"/>
        </w:rPr>
      </w:pPr>
      <w:r w:rsidRPr="00AB4916">
        <w:rPr>
          <w:lang w:eastAsia="en-US"/>
        </w:rPr>
        <w:tab/>
        <w:t>- вариант выбора;</w:t>
      </w:r>
    </w:p>
    <w:p w:rsidR="00D92084" w:rsidRPr="00AB4916" w:rsidRDefault="00D92084" w:rsidP="00D92084">
      <w:pPr>
        <w:ind w:firstLine="709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</w:p>
    <w:p w:rsidR="00D92084" w:rsidRPr="00AB4916" w:rsidRDefault="00D92084" w:rsidP="00D92084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71552" behindDoc="0" locked="0" layoutInCell="1" allowOverlap="1" wp14:anchorId="0C426EA9" wp14:editId="6B9BFA0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72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671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ELAAY4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AB4916">
        <w:rPr>
          <w:lang w:eastAsia="en-US"/>
        </w:rPr>
        <w:t>- переход к следующей процедуре (действию).</w:t>
      </w: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720"/>
        <w:jc w:val="both"/>
        <w:rPr>
          <w:sz w:val="28"/>
          <w:szCs w:val="28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</w:pPr>
    </w:p>
    <w:p w:rsidR="00D92084" w:rsidRDefault="00D92084" w:rsidP="00D92084">
      <w:pPr>
        <w:ind w:firstLine="5670"/>
        <w:jc w:val="center"/>
        <w:rPr>
          <w:color w:val="000000"/>
        </w:rPr>
        <w:sectPr w:rsidR="00D92084" w:rsidSect="00EE58C9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EE58C9" w:rsidRPr="00C22878" w:rsidRDefault="00EE58C9" w:rsidP="00EE58C9">
      <w:pPr>
        <w:spacing w:line="240" w:lineRule="atLeast"/>
        <w:ind w:left="9214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6</w:t>
      </w:r>
    </w:p>
    <w:p w:rsidR="00EE58C9" w:rsidRPr="00C22878" w:rsidRDefault="00EE58C9" w:rsidP="00EE58C9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EE58C9" w:rsidRPr="00C22878" w:rsidRDefault="00EE58C9" w:rsidP="00EE58C9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Регистрационный учет лица,</w:t>
      </w:r>
    </w:p>
    <w:p w:rsidR="00EE58C9" w:rsidRPr="00C22878" w:rsidRDefault="00EE58C9" w:rsidP="00EE58C9">
      <w:pPr>
        <w:spacing w:line="240" w:lineRule="atLeast"/>
        <w:ind w:left="9214"/>
        <w:jc w:val="center"/>
        <w:rPr>
          <w:sz w:val="28"/>
          <w:szCs w:val="28"/>
        </w:rPr>
      </w:pPr>
      <w:proofErr w:type="gramStart"/>
      <w:r w:rsidRPr="00C22878">
        <w:rPr>
          <w:sz w:val="28"/>
          <w:szCs w:val="28"/>
        </w:rPr>
        <w:t>занимающегося</w:t>
      </w:r>
      <w:proofErr w:type="gramEnd"/>
      <w:r w:rsidRPr="00C22878">
        <w:rPr>
          <w:sz w:val="28"/>
          <w:szCs w:val="28"/>
        </w:rPr>
        <w:t xml:space="preserve"> частной практикой»</w:t>
      </w:r>
    </w:p>
    <w:p w:rsidR="00EE58C9" w:rsidRPr="00C22878" w:rsidRDefault="00EE58C9" w:rsidP="00EE58C9">
      <w:pPr>
        <w:spacing w:line="240" w:lineRule="atLeast"/>
        <w:ind w:left="10206" w:hanging="708"/>
        <w:jc w:val="center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ind w:left="5670" w:hanging="5386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 xml:space="preserve">«Регистрационный учет лица, занимающегося частной практикой» через портал 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3C096C32" wp14:editId="50888936">
                <wp:simplePos x="0" y="0"/>
                <wp:positionH relativeFrom="column">
                  <wp:posOffset>6710680</wp:posOffset>
                </wp:positionH>
                <wp:positionV relativeFrom="paragraph">
                  <wp:posOffset>13970</wp:posOffset>
                </wp:positionV>
                <wp:extent cx="2543175" cy="466725"/>
                <wp:effectExtent l="0" t="0" r="28575" b="28575"/>
                <wp:wrapNone/>
                <wp:docPr id="371" name="AutoShape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9E00CD" w:rsidRDefault="00EE58C9" w:rsidP="00EE58C9">
                            <w:pPr>
                              <w:jc w:val="center"/>
                            </w:pPr>
                            <w:r w:rsidRPr="009E00CD">
                              <w:rPr>
                                <w:color w:val="000000"/>
                              </w:rPr>
                              <w:t xml:space="preserve">ИС ИНИС СФЕ 2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7" o:spid="_x0000_s1045" style="position:absolute;left:0;text-align:left;margin-left:528.4pt;margin-top:1.1pt;width:200.25pt;height:36.75pt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EE58C9" w:rsidRPr="009E00CD" w:rsidRDefault="00EE58C9" w:rsidP="00EE58C9">
                      <w:pPr>
                        <w:jc w:val="center"/>
                      </w:pPr>
                      <w:r w:rsidRPr="009E00CD">
                        <w:rPr>
                          <w:color w:val="000000"/>
                        </w:rPr>
                        <w:t xml:space="preserve">ИС ИНИС СФЕ 2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2104CEA9" wp14:editId="5078EE67">
                <wp:simplePos x="0" y="0"/>
                <wp:positionH relativeFrom="column">
                  <wp:posOffset>986155</wp:posOffset>
                </wp:positionH>
                <wp:positionV relativeFrom="paragraph">
                  <wp:posOffset>12065</wp:posOffset>
                </wp:positionV>
                <wp:extent cx="5726430" cy="466725"/>
                <wp:effectExtent l="0" t="0" r="26670" b="28575"/>
                <wp:wrapNone/>
                <wp:docPr id="370" name="AutoShape 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26430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9E00CD" w:rsidRDefault="00EE58C9" w:rsidP="00EE58C9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9E00CD">
                              <w:rPr>
                                <w:color w:val="00000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6" o:spid="_x0000_s1046" style="position:absolute;left:0;text-align:left;margin-left:77.65pt;margin-top:.95pt;width:450.9pt;height:36.75pt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" fillcolor="#5b9bd5" strokecolor="#1f4d78" strokeweight="1pt">
                <v:fill opacity="32896f"/>
                <v:stroke joinstyle="miter"/>
                <v:textbox>
                  <w:txbxContent>
                    <w:p w:rsidR="00EE58C9" w:rsidRPr="009E00CD" w:rsidRDefault="00EE58C9" w:rsidP="00EE58C9">
                      <w:pPr>
                        <w:jc w:val="center"/>
                        <w:rPr>
                          <w:color w:val="000000"/>
                        </w:rPr>
                      </w:pPr>
                      <w:r w:rsidRPr="009E00CD">
                        <w:rPr>
                          <w:color w:val="00000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4A5ECA6C" wp14:editId="31886561">
                <wp:simplePos x="0" y="0"/>
                <wp:positionH relativeFrom="column">
                  <wp:posOffset>-185420</wp:posOffset>
                </wp:positionH>
                <wp:positionV relativeFrom="paragraph">
                  <wp:posOffset>13335</wp:posOffset>
                </wp:positionV>
                <wp:extent cx="1171575" cy="466725"/>
                <wp:effectExtent l="0" t="0" r="28575" b="28575"/>
                <wp:wrapNone/>
                <wp:docPr id="369" name="AutoShape 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667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9E00CD" w:rsidRDefault="00EE58C9" w:rsidP="00EE58C9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proofErr w:type="spellStart"/>
                            <w:r w:rsidRPr="009E00CD">
                              <w:rPr>
                                <w:color w:val="00000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45" o:spid="_x0000_s1047" style="position:absolute;left:0;text-align:left;margin-left:-14.6pt;margin-top:1.05pt;width:92.25pt;height:36.75pt;z-index:25194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" fillcolor="#5b9bd5" strokecolor="#1f4d78" strokeweight="1pt">
                <v:fill opacity="32896f"/>
                <v:stroke joinstyle="miter"/>
                <v:textbox>
                  <w:txbxContent>
                    <w:p w:rsidR="00EE58C9" w:rsidRPr="009E00CD" w:rsidRDefault="00EE58C9" w:rsidP="00EE58C9">
                      <w:pPr>
                        <w:jc w:val="center"/>
                        <w:rPr>
                          <w:color w:val="000000"/>
                        </w:rPr>
                      </w:pPr>
                      <w:proofErr w:type="spellStart"/>
                      <w:r w:rsidRPr="009E00CD">
                        <w:rPr>
                          <w:color w:val="00000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EE58C9" w:rsidRPr="00C22878" w:rsidRDefault="00EE58C9" w:rsidP="00EE58C9">
      <w:pPr>
        <w:spacing w:line="240" w:lineRule="atLeast"/>
        <w:ind w:left="-567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58A61367" wp14:editId="76433619">
                <wp:simplePos x="0" y="0"/>
                <wp:positionH relativeFrom="column">
                  <wp:posOffset>3804920</wp:posOffset>
                </wp:positionH>
                <wp:positionV relativeFrom="paragraph">
                  <wp:posOffset>107315</wp:posOffset>
                </wp:positionV>
                <wp:extent cx="2809240" cy="1390650"/>
                <wp:effectExtent l="0" t="0" r="10160" b="19050"/>
                <wp:wrapNone/>
                <wp:docPr id="367" name="Rectangle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09240" cy="13906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863D30" w:rsidRDefault="00EE58C9" w:rsidP="00EE58C9">
                            <w:pPr>
                              <w:jc w:val="both"/>
                            </w:pPr>
                            <w:r w:rsidRPr="00863D30">
      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</w:t>
                            </w:r>
                            <w:r w:rsidRPr="00147974">
                              <w:t xml:space="preserve">, а также соответствия идентификационных данных (между ИИН/БИН, </w:t>
                            </w:r>
                            <w:proofErr w:type="gramStart"/>
                            <w:r w:rsidRPr="00147974">
                              <w:t>указанным</w:t>
                            </w:r>
                            <w:proofErr w:type="gramEnd"/>
                            <w:r w:rsidRPr="00147974">
                              <w:t xml:space="preserve"> в запросе, и ИИН/БИН, указанным в регистрационном свидетельстве </w:t>
                            </w:r>
                            <w:r w:rsidRPr="00863D30">
                              <w:t>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7" o:spid="_x0000_s1048" style="position:absolute;margin-left:299.6pt;margin-top:8.45pt;width:221.2pt;height:109.5pt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" filled="f" fillcolor="#2f5496" strokecolor="#2f5496" strokeweight="1.5pt">
                <v:textbox>
                  <w:txbxContent>
                    <w:p w:rsidR="00EE58C9" w:rsidRPr="00863D30" w:rsidRDefault="00EE58C9" w:rsidP="00EE58C9">
                      <w:pPr>
                        <w:jc w:val="both"/>
                      </w:pPr>
                      <w:r w:rsidRPr="00863D30">
                        <w:t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</w:t>
                      </w:r>
                      <w:r w:rsidRPr="00147974">
                        <w:t xml:space="preserve">, а также соответствия идентификационных данных (между ИИН/БИН, </w:t>
                      </w:r>
                      <w:proofErr w:type="gramStart"/>
                      <w:r w:rsidRPr="00147974">
                        <w:t>указанным</w:t>
                      </w:r>
                      <w:proofErr w:type="gramEnd"/>
                      <w:r w:rsidRPr="00147974">
                        <w:t xml:space="preserve"> в запросе, и ИИН/БИН, указанным в регистрационном свидетельстве </w:t>
                      </w:r>
                      <w:r w:rsidRPr="00863D30">
                        <w:t>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0B7F5B91" wp14:editId="2FE86E2B">
                <wp:simplePos x="0" y="0"/>
                <wp:positionH relativeFrom="column">
                  <wp:posOffset>-187960</wp:posOffset>
                </wp:positionH>
                <wp:positionV relativeFrom="paragraph">
                  <wp:posOffset>166370</wp:posOffset>
                </wp:positionV>
                <wp:extent cx="866775" cy="781050"/>
                <wp:effectExtent l="0" t="0" r="9525" b="0"/>
                <wp:wrapNone/>
                <wp:docPr id="365" name="AutoShape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58" o:spid="_x0000_s1026" style="position:absolute;margin-left:-14.8pt;margin-top:13.1pt;width:68.25pt;height:61.5pt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 wp14:anchorId="02D72CB6" wp14:editId="13DAE15E">
                <wp:simplePos x="0" y="0"/>
                <wp:positionH relativeFrom="column">
                  <wp:posOffset>881380</wp:posOffset>
                </wp:positionH>
                <wp:positionV relativeFrom="paragraph">
                  <wp:posOffset>110490</wp:posOffset>
                </wp:positionV>
                <wp:extent cx="2781300" cy="723900"/>
                <wp:effectExtent l="0" t="0" r="19050" b="19050"/>
                <wp:wrapNone/>
                <wp:docPr id="366" name="Rectangle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81300" cy="723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863D30" w:rsidRDefault="00EE58C9" w:rsidP="00EE58C9">
                            <w:pPr>
                              <w:jc w:val="both"/>
                            </w:pPr>
                            <w:r w:rsidRPr="00863D30"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863D30">
                              <w:t>услугополучателе</w:t>
                            </w:r>
                            <w:proofErr w:type="spellEnd"/>
                            <w:r w:rsidRPr="00863D30"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863D30"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49" o:spid="_x0000_s1049" style="position:absolute;margin-left:69.4pt;margin-top:8.7pt;width:219pt;height:57pt;z-index:2519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" filled="f" fillcolor="#2f5496" strokecolor="#2f5496" strokeweight="1.5pt">
                <v:textbox>
                  <w:txbxContent>
                    <w:p w:rsidR="00EE58C9" w:rsidRPr="00863D30" w:rsidRDefault="00EE58C9" w:rsidP="00EE58C9">
                      <w:pPr>
                        <w:jc w:val="both"/>
                      </w:pPr>
                      <w:r w:rsidRPr="00863D30"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863D30">
                        <w:t>услугополучателе</w:t>
                      </w:r>
                      <w:proofErr w:type="spellEnd"/>
                      <w:r w:rsidRPr="00863D30">
                        <w:t xml:space="preserve"> через логин (ИИН/БИН) и пароль, также сведении о </w:t>
                      </w:r>
                      <w:proofErr w:type="spellStart"/>
                      <w:r w:rsidRPr="00863D30"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4F047CCF" wp14:editId="7A3501BD">
                <wp:simplePos x="0" y="0"/>
                <wp:positionH relativeFrom="column">
                  <wp:posOffset>6710680</wp:posOffset>
                </wp:positionH>
                <wp:positionV relativeFrom="paragraph">
                  <wp:posOffset>116840</wp:posOffset>
                </wp:positionV>
                <wp:extent cx="2543175" cy="407035"/>
                <wp:effectExtent l="0" t="0" r="28575" b="12065"/>
                <wp:wrapNone/>
                <wp:docPr id="368" name="Rectangle 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7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863D30" w:rsidRDefault="00EE58C9" w:rsidP="00EE58C9">
                            <w:pPr>
                              <w:jc w:val="both"/>
                            </w:pPr>
                            <w:r w:rsidRPr="00863D30"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0" o:spid="_x0000_s1050" style="position:absolute;margin-left:528.4pt;margin-top:9.2pt;width:200.25pt;height:32.05pt;z-index:25195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" filled="f" fillcolor="#2f5496" strokecolor="#2f5496" strokeweight="1.5pt">
                <v:textbox>
                  <w:txbxContent>
                    <w:p w:rsidR="00EE58C9" w:rsidRPr="00863D30" w:rsidRDefault="00EE58C9" w:rsidP="00EE58C9">
                      <w:pPr>
                        <w:jc w:val="both"/>
                      </w:pPr>
                      <w:r w:rsidRPr="00863D30"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5E90A91E" wp14:editId="6EB4CEAB">
                <wp:simplePos x="0" y="0"/>
                <wp:positionH relativeFrom="column">
                  <wp:posOffset>693420</wp:posOffset>
                </wp:positionH>
                <wp:positionV relativeFrom="paragraph">
                  <wp:posOffset>109220</wp:posOffset>
                </wp:positionV>
                <wp:extent cx="173355" cy="635"/>
                <wp:effectExtent l="0" t="76200" r="17145" b="94615"/>
                <wp:wrapNone/>
                <wp:docPr id="361" name="AutoShap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1684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7" o:spid="_x0000_s1026" type="#_x0000_t34" style="position:absolute;margin-left:54.6pt;margin-top:8.6pt;width:13.65pt;height:.05pt;z-index:25196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" adj="3639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2969701B" wp14:editId="4CFE8A8F">
                <wp:simplePos x="0" y="0"/>
                <wp:positionH relativeFrom="column">
                  <wp:posOffset>6186805</wp:posOffset>
                </wp:positionH>
                <wp:positionV relativeFrom="paragraph">
                  <wp:posOffset>146685</wp:posOffset>
                </wp:positionV>
                <wp:extent cx="742950" cy="1275080"/>
                <wp:effectExtent l="0" t="38100" r="57150" b="20320"/>
                <wp:wrapNone/>
                <wp:docPr id="363" name="AutoShape 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42950" cy="12750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" o:spid="_x0000_s1026" type="#_x0000_t32" style="position:absolute;margin-left:487.15pt;margin-top:11.55pt;width:58.5pt;height:100.4pt;flip:y;z-index:25197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5C16661E" wp14:editId="62586264">
                <wp:simplePos x="0" y="0"/>
                <wp:positionH relativeFrom="column">
                  <wp:posOffset>7063105</wp:posOffset>
                </wp:positionH>
                <wp:positionV relativeFrom="paragraph">
                  <wp:posOffset>86995</wp:posOffset>
                </wp:positionV>
                <wp:extent cx="1215390" cy="361950"/>
                <wp:effectExtent l="0" t="0" r="156210" b="19050"/>
                <wp:wrapNone/>
                <wp:docPr id="362" name="AutoShape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361950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C006C7" w:rsidRDefault="00EE58C9" w:rsidP="00EE58C9">
                            <w:pPr>
                              <w:jc w:val="right"/>
                            </w:pPr>
                            <w:r w:rsidRPr="00C006C7"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AutoShape 370" o:spid="_x0000_s1051" type="#_x0000_t45" style="position:absolute;margin-left:556.15pt;margin-top:6.85pt;width:95.7pt;height:28.5pt;z-index:25196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" adj="24579,2943,24026,11270,22954,11270" filled="f" strokecolor="#1f4d78" strokeweight="1pt">
                <v:textbox>
                  <w:txbxContent>
                    <w:p w:rsidR="00EE58C9" w:rsidRPr="00C006C7" w:rsidRDefault="00EE58C9" w:rsidP="00EE58C9">
                      <w:pPr>
                        <w:jc w:val="right"/>
                      </w:pPr>
                      <w:r w:rsidRPr="00C006C7"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73C379D4" wp14:editId="2D25C29D">
                <wp:simplePos x="0" y="0"/>
                <wp:positionH relativeFrom="column">
                  <wp:posOffset>8696960</wp:posOffset>
                </wp:positionH>
                <wp:positionV relativeFrom="paragraph">
                  <wp:posOffset>119380</wp:posOffset>
                </wp:positionV>
                <wp:extent cx="635" cy="294640"/>
                <wp:effectExtent l="76200" t="0" r="75565" b="48260"/>
                <wp:wrapNone/>
                <wp:docPr id="364" name="AutoShape 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6" o:spid="_x0000_s1026" type="#_x0000_t32" style="position:absolute;margin-left:684.8pt;margin-top:9.4pt;width:.05pt;height:23.2pt;flip:x;z-index:25197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" strokeweight="2pt">
                <v:stroke endarrow="block"/>
              </v:shape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1CA7B99C" wp14:editId="69884E77">
                <wp:simplePos x="0" y="0"/>
                <wp:positionH relativeFrom="column">
                  <wp:posOffset>6976745</wp:posOffset>
                </wp:positionH>
                <wp:positionV relativeFrom="paragraph">
                  <wp:posOffset>189865</wp:posOffset>
                </wp:positionV>
                <wp:extent cx="2276475" cy="419100"/>
                <wp:effectExtent l="0" t="0" r="28575" b="19050"/>
                <wp:wrapNone/>
                <wp:docPr id="359" name="Rectangle 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6475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863D30" w:rsidRDefault="00EE58C9" w:rsidP="00EE58C9">
                            <w:pPr>
                              <w:jc w:val="both"/>
                            </w:pPr>
                            <w:r w:rsidRPr="00863D30">
                              <w:t xml:space="preserve">Проверка (обработка) запроса </w:t>
                            </w:r>
                            <w:proofErr w:type="spellStart"/>
                            <w:r w:rsidRPr="00863D30"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4" o:spid="_x0000_s1052" style="position:absolute;margin-left:549.35pt;margin-top:14.95pt;width:179.25pt;height:33pt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" filled="f" fillcolor="#2f5496" strokecolor="#2f5496" strokeweight="1.5pt">
                <v:textbox>
                  <w:txbxContent>
                    <w:p w:rsidR="00EE58C9" w:rsidRPr="00863D30" w:rsidRDefault="00EE58C9" w:rsidP="00EE58C9">
                      <w:pPr>
                        <w:jc w:val="both"/>
                      </w:pPr>
                      <w:r w:rsidRPr="00863D30">
                        <w:t xml:space="preserve">Проверка (обработка) запроса </w:t>
                      </w:r>
                      <w:proofErr w:type="spellStart"/>
                      <w:r w:rsidRPr="00863D30"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2D371F4C" wp14:editId="36B867F3">
                <wp:simplePos x="0" y="0"/>
                <wp:positionH relativeFrom="column">
                  <wp:posOffset>376555</wp:posOffset>
                </wp:positionH>
                <wp:positionV relativeFrom="paragraph">
                  <wp:posOffset>23495</wp:posOffset>
                </wp:positionV>
                <wp:extent cx="687706" cy="600075"/>
                <wp:effectExtent l="38100" t="0" r="17145" b="47625"/>
                <wp:wrapNone/>
                <wp:docPr id="360" name="AutoShape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7706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1" o:spid="_x0000_s1026" type="#_x0000_t32" style="position:absolute;margin-left:29.65pt;margin-top:1.85pt;width:54.15pt;height:47.25pt;flip:x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5B7897BD" wp14:editId="3C620BEC">
                <wp:simplePos x="0" y="0"/>
                <wp:positionH relativeFrom="column">
                  <wp:posOffset>1503045</wp:posOffset>
                </wp:positionH>
                <wp:positionV relativeFrom="paragraph">
                  <wp:posOffset>27940</wp:posOffset>
                </wp:positionV>
                <wp:extent cx="1023620" cy="249555"/>
                <wp:effectExtent l="133350" t="0" r="0" b="17145"/>
                <wp:wrapNone/>
                <wp:docPr id="358" name="AutoShap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16F4F" w:rsidRDefault="00EE58C9" w:rsidP="00EE58C9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4" o:spid="_x0000_s1053" type="#_x0000_t45" style="position:absolute;margin-left:118.35pt;margin-top:2.2pt;width:80.6pt;height:19.65pt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" adj="-5708,1594,-3645,9893,-1608,9893" filled="f" strokecolor="#1f4d78" strokeweight="1pt">
                <v:textbox>
                  <w:txbxContent>
                    <w:p w:rsidR="00EE58C9" w:rsidRPr="00916F4F" w:rsidRDefault="00EE58C9" w:rsidP="00EE58C9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916F4F">
                        <w:rPr>
                          <w:color w:val="000000"/>
                          <w:sz w:val="18"/>
                          <w:szCs w:val="18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1870238B" wp14:editId="211057ED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51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4" type="#_x0000_t202" style="position:absolute;margin-left:38.45pt;margin-top:14.25pt;width:27pt;height:29.25pt;z-index:25193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" stroked="f">
                <v:textbox>
                  <w:txbxContent>
                    <w:p w:rsidR="00EE58C9" w:rsidRPr="0089142E" w:rsidRDefault="00EE58C9" w:rsidP="00EE58C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E58C9" w:rsidRPr="00C22878" w:rsidRDefault="00EE58C9" w:rsidP="00EE58C9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0B09DD11" wp14:editId="147290F9">
                <wp:simplePos x="0" y="0"/>
                <wp:positionH relativeFrom="column">
                  <wp:posOffset>1094105</wp:posOffset>
                </wp:positionH>
                <wp:positionV relativeFrom="paragraph">
                  <wp:posOffset>78105</wp:posOffset>
                </wp:positionV>
                <wp:extent cx="2238375" cy="428625"/>
                <wp:effectExtent l="0" t="0" r="28575" b="28575"/>
                <wp:wrapNone/>
                <wp:docPr id="352" name="Rectangle 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837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863D30" w:rsidRDefault="00EE58C9" w:rsidP="00EE58C9">
                            <w:r w:rsidRPr="00863D30">
                              <w:t xml:space="preserve">Проверка данных </w:t>
                            </w:r>
                            <w:proofErr w:type="spellStart"/>
                            <w:r w:rsidRPr="00863D30">
                              <w:t>услугополучателя</w:t>
                            </w:r>
                            <w:proofErr w:type="spellEnd"/>
                            <w:r w:rsidRPr="00863D30"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9" o:spid="_x0000_s1055" style="position:absolute;margin-left:86.15pt;margin-top:6.15pt;width:176.25pt;height:33.75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" filled="f" fillcolor="#2f5496" strokecolor="#2f5496" strokeweight="1.5pt">
                <v:textbox>
                  <w:txbxContent>
                    <w:p w:rsidR="00EE58C9" w:rsidRPr="00863D30" w:rsidRDefault="00EE58C9" w:rsidP="00EE58C9">
                      <w:r w:rsidRPr="00863D30">
                        <w:t xml:space="preserve">Проверка данных </w:t>
                      </w:r>
                      <w:proofErr w:type="spellStart"/>
                      <w:r w:rsidRPr="00863D30">
                        <w:t>услугополучателя</w:t>
                      </w:r>
                      <w:proofErr w:type="spellEnd"/>
                      <w:r w:rsidRPr="00863D30"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0A3051FD" wp14:editId="7AC60CDB">
                <wp:simplePos x="0" y="0"/>
                <wp:positionH relativeFrom="column">
                  <wp:posOffset>8757285</wp:posOffset>
                </wp:positionH>
                <wp:positionV relativeFrom="paragraph">
                  <wp:posOffset>152400</wp:posOffset>
                </wp:positionV>
                <wp:extent cx="304800" cy="520065"/>
                <wp:effectExtent l="0" t="0" r="76200" b="51435"/>
                <wp:wrapNone/>
                <wp:docPr id="356" name="AutoShape 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5200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7" o:spid="_x0000_s1026" type="#_x0000_t32" style="position:absolute;margin-left:689.55pt;margin-top:12pt;width:24pt;height:40.95pt;z-index:25197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1AE8255F" wp14:editId="56EE7212">
                <wp:simplePos x="0" y="0"/>
                <wp:positionH relativeFrom="column">
                  <wp:posOffset>7058660</wp:posOffset>
                </wp:positionH>
                <wp:positionV relativeFrom="paragraph">
                  <wp:posOffset>156210</wp:posOffset>
                </wp:positionV>
                <wp:extent cx="1215390" cy="264795"/>
                <wp:effectExtent l="0" t="0" r="251460" b="20955"/>
                <wp:wrapNone/>
                <wp:docPr id="357" name="AutoShape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863D30" w:rsidRDefault="00EE58C9" w:rsidP="00EE58C9">
                            <w:pPr>
                              <w:jc w:val="right"/>
                            </w:pPr>
                            <w:r w:rsidRPr="00863D30"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" o:spid="_x0000_s1056" type="#_x0000_t45" style="position:absolute;margin-left:555.8pt;margin-top:12.3pt;width:95.7pt;height:20.85pt;z-index:25198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" adj="25392,-52,24557,9324,22954,9324" filled="f" strokecolor="#1f4d78" strokeweight="1pt">
                <v:textbox>
                  <w:txbxContent>
                    <w:p w:rsidR="00EE58C9" w:rsidRPr="00863D30" w:rsidRDefault="00EE58C9" w:rsidP="00EE58C9">
                      <w:pPr>
                        <w:jc w:val="right"/>
                      </w:pPr>
                      <w:r w:rsidRPr="00863D30"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149AFE19" wp14:editId="1912CB98">
                <wp:simplePos x="0" y="0"/>
                <wp:positionH relativeFrom="column">
                  <wp:posOffset>6790690</wp:posOffset>
                </wp:positionH>
                <wp:positionV relativeFrom="paragraph">
                  <wp:posOffset>189865</wp:posOffset>
                </wp:positionV>
                <wp:extent cx="1743075" cy="1006475"/>
                <wp:effectExtent l="0" t="0" r="28575" b="22225"/>
                <wp:wrapNone/>
                <wp:docPr id="346" name="Rectangle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1006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863D30" w:rsidRDefault="00EE58C9" w:rsidP="00EE58C9">
                            <w:pPr>
                              <w:jc w:val="both"/>
                            </w:pPr>
                            <w:r w:rsidRPr="00863D30">
      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8" o:spid="_x0000_s1057" style="position:absolute;margin-left:534.7pt;margin-top:14.95pt;width:137.25pt;height:79.25pt;z-index:25198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" filled="f" fillcolor="#2f5496" strokecolor="#2f5496" strokeweight="1.5pt">
                <v:textbox>
                  <w:txbxContent>
                    <w:p w:rsidR="00EE58C9" w:rsidRPr="00863D30" w:rsidRDefault="00EE58C9" w:rsidP="00EE58C9">
                      <w:pPr>
                        <w:jc w:val="both"/>
                      </w:pPr>
                      <w:r w:rsidRPr="00863D30">
                        <w:t>Формирование мотивированного ответа об отказе в ИНИС, в связи с отсутствием в ИНИС налогоплательщика с 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011936C7" wp14:editId="3F571861">
                <wp:simplePos x="0" y="0"/>
                <wp:positionH relativeFrom="column">
                  <wp:posOffset>567055</wp:posOffset>
                </wp:positionH>
                <wp:positionV relativeFrom="paragraph">
                  <wp:posOffset>143510</wp:posOffset>
                </wp:positionV>
                <wp:extent cx="838200" cy="184785"/>
                <wp:effectExtent l="0" t="57150" r="0" b="24765"/>
                <wp:wrapNone/>
                <wp:docPr id="342" name="AutoShape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8200" cy="184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5" o:spid="_x0000_s1026" type="#_x0000_t32" style="position:absolute;margin-left:44.65pt;margin-top:11.3pt;width:66pt;height:14.55pt;flip:y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 wp14:anchorId="0B4F21E7" wp14:editId="75D43FA1">
                <wp:simplePos x="0" y="0"/>
                <wp:positionH relativeFrom="column">
                  <wp:posOffset>2433955</wp:posOffset>
                </wp:positionH>
                <wp:positionV relativeFrom="paragraph">
                  <wp:posOffset>105410</wp:posOffset>
                </wp:positionV>
                <wp:extent cx="209550" cy="285750"/>
                <wp:effectExtent l="0" t="0" r="76200" b="57150"/>
                <wp:wrapNone/>
                <wp:docPr id="349" name="AutoShape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0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2" o:spid="_x0000_s1026" type="#_x0000_t32" style="position:absolute;margin-left:191.65pt;margin-top:8.3pt;width:16.5pt;height:22.5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6A9A03D7" wp14:editId="31922ECA">
                <wp:simplePos x="0" y="0"/>
                <wp:positionH relativeFrom="column">
                  <wp:posOffset>1088390</wp:posOffset>
                </wp:positionH>
                <wp:positionV relativeFrom="paragraph">
                  <wp:posOffset>131445</wp:posOffset>
                </wp:positionV>
                <wp:extent cx="657225" cy="309880"/>
                <wp:effectExtent l="0" t="38100" r="314325" b="13970"/>
                <wp:wrapNone/>
                <wp:docPr id="344" name="AutoShape 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30988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863D30" w:rsidRDefault="00EE58C9" w:rsidP="00EE58C9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863D30">
                              <w:rPr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1" o:spid="_x0000_s1058" type="#_x0000_t45" style="position:absolute;margin-left:85.7pt;margin-top:10.35pt;width:51.75pt;height:24.4pt;z-index:2519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" adj="30866,-1908,27423,12265,24104,12265" filled="f" strokecolor="#1f4d78" strokeweight="1pt">
                <v:textbox>
                  <w:txbxContent>
                    <w:p w:rsidR="00EE58C9" w:rsidRPr="00863D30" w:rsidRDefault="00EE58C9" w:rsidP="00EE58C9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863D30">
                        <w:rPr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5019D37F" wp14:editId="09D3A05B">
                <wp:simplePos x="0" y="0"/>
                <wp:positionH relativeFrom="column">
                  <wp:posOffset>3138805</wp:posOffset>
                </wp:positionH>
                <wp:positionV relativeFrom="paragraph">
                  <wp:posOffset>67310</wp:posOffset>
                </wp:positionV>
                <wp:extent cx="1205230" cy="361316"/>
                <wp:effectExtent l="0" t="38100" r="52070" b="19685"/>
                <wp:wrapNone/>
                <wp:docPr id="353" name="AutoShape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05230" cy="36131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3" o:spid="_x0000_s1026" type="#_x0000_t32" style="position:absolute;margin-left:247.15pt;margin-top:5.3pt;width:94.9pt;height:28.45pt;flip:y;z-index:2519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16BB8825" wp14:editId="3362B90D">
                <wp:simplePos x="0" y="0"/>
                <wp:positionH relativeFrom="column">
                  <wp:posOffset>2640330</wp:posOffset>
                </wp:positionH>
                <wp:positionV relativeFrom="paragraph">
                  <wp:posOffset>141605</wp:posOffset>
                </wp:positionV>
                <wp:extent cx="495300" cy="540385"/>
                <wp:effectExtent l="0" t="0" r="0" b="0"/>
                <wp:wrapNone/>
                <wp:docPr id="343" name="AutoShape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2" o:spid="_x0000_s1026" type="#_x0000_t4" style="position:absolute;margin-left:207.9pt;margin-top:11.15pt;width:39pt;height:42.55pt;z-index:2519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6D61F7BE" wp14:editId="626A33ED">
                <wp:simplePos x="0" y="0"/>
                <wp:positionH relativeFrom="column">
                  <wp:posOffset>71120</wp:posOffset>
                </wp:positionH>
                <wp:positionV relativeFrom="paragraph">
                  <wp:posOffset>66040</wp:posOffset>
                </wp:positionV>
                <wp:extent cx="495300" cy="540385"/>
                <wp:effectExtent l="0" t="0" r="0" b="0"/>
                <wp:wrapNone/>
                <wp:docPr id="338" name="AutoShape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7" o:spid="_x0000_s1026" type="#_x0000_t4" style="position:absolute;margin-left:5.6pt;margin-top:5.2pt;width:39pt;height:42.55pt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EJb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g2&#10;g1ZpoqBJr7bBpNhoVs1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1F56E756" wp14:editId="63F598B8">
                <wp:simplePos x="0" y="0"/>
                <wp:positionH relativeFrom="column">
                  <wp:posOffset>3940810</wp:posOffset>
                </wp:positionH>
                <wp:positionV relativeFrom="paragraph">
                  <wp:posOffset>189865</wp:posOffset>
                </wp:positionV>
                <wp:extent cx="405130" cy="262890"/>
                <wp:effectExtent l="0" t="0" r="0" b="3810"/>
                <wp:wrapNone/>
                <wp:docPr id="34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9" type="#_x0000_t202" style="position:absolute;margin-left:310.3pt;margin-top:14.95pt;width:31.9pt;height:20.7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" stroked="f">
                <v:textbox>
                  <w:txbxContent>
                    <w:p w:rsidR="00EE58C9" w:rsidRPr="0089142E" w:rsidRDefault="00EE58C9" w:rsidP="00EE58C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5FF0B9D0" wp14:editId="31153AC7">
                <wp:simplePos x="0" y="0"/>
                <wp:positionH relativeFrom="column">
                  <wp:posOffset>5310505</wp:posOffset>
                </wp:positionH>
                <wp:positionV relativeFrom="paragraph">
                  <wp:posOffset>19685</wp:posOffset>
                </wp:positionV>
                <wp:extent cx="371475" cy="429895"/>
                <wp:effectExtent l="0" t="0" r="66675" b="65405"/>
                <wp:wrapNone/>
                <wp:docPr id="355" name="AutoShape 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1475" cy="429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" o:spid="_x0000_s1026" type="#_x0000_t32" style="position:absolute;margin-left:418.15pt;margin-top:1.55pt;width:29.25pt;height:33.85pt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167CB272" wp14:editId="48D68433">
                <wp:simplePos x="0" y="0"/>
                <wp:positionH relativeFrom="column">
                  <wp:posOffset>5681980</wp:posOffset>
                </wp:positionH>
                <wp:positionV relativeFrom="paragraph">
                  <wp:posOffset>152400</wp:posOffset>
                </wp:positionV>
                <wp:extent cx="495300" cy="540385"/>
                <wp:effectExtent l="0" t="0" r="0" b="0"/>
                <wp:wrapNone/>
                <wp:docPr id="345" name="AutoShape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9" o:spid="_x0000_s1026" type="#_x0000_t4" style="position:absolute;margin-left:447.4pt;margin-top:12pt;width:39pt;height:42.55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ray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XhW&#10;VhhpoqBJr7bBpNhoNq9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689A68A0" wp14:editId="06ACA2A3">
                <wp:simplePos x="0" y="0"/>
                <wp:positionH relativeFrom="column">
                  <wp:posOffset>6408420</wp:posOffset>
                </wp:positionH>
                <wp:positionV relativeFrom="paragraph">
                  <wp:posOffset>84455</wp:posOffset>
                </wp:positionV>
                <wp:extent cx="337185" cy="267335"/>
                <wp:effectExtent l="0" t="0" r="5715" b="0"/>
                <wp:wrapNone/>
                <wp:docPr id="348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0" type="#_x0000_t202" style="position:absolute;margin-left:504.6pt;margin-top:6.65pt;width:26.55pt;height:21.05pt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" stroked="f">
                <v:textbox>
                  <w:txbxContent>
                    <w:p w:rsidR="00EE58C9" w:rsidRPr="0089142E" w:rsidRDefault="00EE58C9" w:rsidP="00EE58C9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27E7F8E5" wp14:editId="09442D15">
                <wp:simplePos x="0" y="0"/>
                <wp:positionH relativeFrom="column">
                  <wp:posOffset>4169410</wp:posOffset>
                </wp:positionH>
                <wp:positionV relativeFrom="paragraph">
                  <wp:posOffset>7620</wp:posOffset>
                </wp:positionV>
                <wp:extent cx="887095" cy="264795"/>
                <wp:effectExtent l="0" t="0" r="274955" b="20955"/>
                <wp:wrapNone/>
                <wp:docPr id="354" name="AutoShape 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16F4F" w:rsidRDefault="00EE58C9" w:rsidP="00EE58C9">
                            <w:pPr>
                              <w:jc w:val="right"/>
                            </w:pPr>
                            <w:r w:rsidRPr="00916F4F"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6" o:spid="_x0000_s1061" type="#_x0000_t45" style="position:absolute;margin-left:328.3pt;margin-top:.6pt;width:69.85pt;height:20.85pt;z-index:25198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" adj="27398,570,25388,9324,23455,9324" filled="f" strokecolor="#1f4d78" strokeweight="1pt">
                <v:textbox>
                  <w:txbxContent>
                    <w:p w:rsidR="00EE58C9" w:rsidRPr="00916F4F" w:rsidRDefault="00EE58C9" w:rsidP="00EE58C9">
                      <w:pPr>
                        <w:jc w:val="right"/>
                      </w:pPr>
                      <w:r w:rsidRPr="00916F4F"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17822179" wp14:editId="764AE430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8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2" type="#_x0000_t202" style="position:absolute;margin-left:46.85pt;margin-top:5.05pt;width:33.75pt;height:30.1pt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JKnhwIAABg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" stroked="f">
                <v:textbox>
                  <w:txbxContent>
                    <w:p w:rsidR="00EE58C9" w:rsidRPr="0089142E" w:rsidRDefault="00EE58C9" w:rsidP="00EE58C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E58C9" w:rsidRPr="00C22878" w:rsidRDefault="00EE58C9" w:rsidP="00EE58C9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3220FF59" wp14:editId="36F0C130">
                <wp:simplePos x="0" y="0"/>
                <wp:positionH relativeFrom="column">
                  <wp:posOffset>461645</wp:posOffset>
                </wp:positionH>
                <wp:positionV relativeFrom="paragraph">
                  <wp:posOffset>252730</wp:posOffset>
                </wp:positionV>
                <wp:extent cx="407035" cy="216535"/>
                <wp:effectExtent l="0" t="0" r="0" b="0"/>
                <wp:wrapNone/>
                <wp:docPr id="35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7035" cy="216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ED5A16" w:rsidRDefault="00EE58C9" w:rsidP="00EE58C9">
                            <w:pPr>
                              <w:jc w:val="right"/>
                              <w:rPr>
                                <w:rFonts w:cstheme="minorHAnsi"/>
                                <w:sz w:val="16"/>
                                <w:szCs w:val="16"/>
                              </w:rPr>
                            </w:pPr>
                            <w:r w:rsidRPr="00ED5A16">
                              <w:rPr>
                                <w:rFonts w:cstheme="minorHAnsi"/>
                                <w:sz w:val="16"/>
                                <w:szCs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3" type="#_x0000_t202" style="position:absolute;left:0;text-align:left;margin-left:36.35pt;margin-top:19.9pt;width:32.05pt;height:17.05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" stroked="f">
                <v:textbox>
                  <w:txbxContent>
                    <w:p w:rsidR="00EE58C9" w:rsidRPr="00ED5A16" w:rsidRDefault="00EE58C9" w:rsidP="00EE58C9">
                      <w:pPr>
                        <w:jc w:val="right"/>
                        <w:rPr>
                          <w:rFonts w:cstheme="minorHAnsi"/>
                          <w:sz w:val="16"/>
                          <w:szCs w:val="16"/>
                        </w:rPr>
                      </w:pPr>
                      <w:r w:rsidRPr="00ED5A16">
                        <w:rPr>
                          <w:rFonts w:cstheme="minorHAnsi"/>
                          <w:sz w:val="16"/>
                          <w:szCs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4D302FB2" wp14:editId="4CA290A9">
                <wp:simplePos x="0" y="0"/>
                <wp:positionH relativeFrom="column">
                  <wp:posOffset>8255</wp:posOffset>
                </wp:positionH>
                <wp:positionV relativeFrom="paragraph">
                  <wp:posOffset>577850</wp:posOffset>
                </wp:positionV>
                <wp:extent cx="483870" cy="264795"/>
                <wp:effectExtent l="0" t="0" r="0" b="1905"/>
                <wp:wrapNone/>
                <wp:docPr id="32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4" type="#_x0000_t202" style="position:absolute;left:0;text-align:left;margin-left:.65pt;margin-top:45.5pt;width:38.1pt;height:20.85pt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" stroked="f">
                <v:textbox>
                  <w:txbxContent>
                    <w:p w:rsidR="00EE58C9" w:rsidRPr="0089142E" w:rsidRDefault="00EE58C9" w:rsidP="00EE58C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13948ACC" wp14:editId="449D8110">
                <wp:simplePos x="0" y="0"/>
                <wp:positionH relativeFrom="column">
                  <wp:posOffset>338455</wp:posOffset>
                </wp:positionH>
                <wp:positionV relativeFrom="paragraph">
                  <wp:posOffset>405765</wp:posOffset>
                </wp:positionV>
                <wp:extent cx="495300" cy="381000"/>
                <wp:effectExtent l="0" t="0" r="57150" b="57150"/>
                <wp:wrapNone/>
                <wp:docPr id="332" name="AutoShape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381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6" o:spid="_x0000_s1026" type="#_x0000_t32" style="position:absolute;margin-left:26.65pt;margin-top:31.95pt;width:39pt;height:30pt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696D0B31" wp14:editId="1753427A">
                <wp:simplePos x="0" y="0"/>
                <wp:positionH relativeFrom="column">
                  <wp:posOffset>3046730</wp:posOffset>
                </wp:positionH>
                <wp:positionV relativeFrom="paragraph">
                  <wp:posOffset>319405</wp:posOffset>
                </wp:positionV>
                <wp:extent cx="371475" cy="257175"/>
                <wp:effectExtent l="0" t="0" r="9525" b="9525"/>
                <wp:wrapNone/>
                <wp:docPr id="337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FC33F5" w:rsidRDefault="00EE58C9" w:rsidP="00EE58C9">
                            <w:pPr>
                              <w:rPr>
                                <w:rFonts w:cstheme="minorHAnsi"/>
                                <w:sz w:val="16"/>
                                <w:szCs w:val="16"/>
                              </w:rPr>
                            </w:pPr>
                            <w:r w:rsidRPr="00FC33F5">
                              <w:rPr>
                                <w:rFonts w:cstheme="minorHAnsi"/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5" type="#_x0000_t202" style="position:absolute;left:0;text-align:left;margin-left:239.9pt;margin-top:25.15pt;width:29.25pt;height:20.25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" stroked="f">
                <v:textbox>
                  <w:txbxContent>
                    <w:p w:rsidR="00EE58C9" w:rsidRPr="00FC33F5" w:rsidRDefault="00EE58C9" w:rsidP="00EE58C9">
                      <w:pPr>
                        <w:rPr>
                          <w:rFonts w:cstheme="minorHAnsi"/>
                          <w:sz w:val="16"/>
                          <w:szCs w:val="16"/>
                        </w:rPr>
                      </w:pPr>
                      <w:r w:rsidRPr="00FC33F5">
                        <w:rPr>
                          <w:rFonts w:cstheme="minorHAnsi"/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7029F678" wp14:editId="14E1439F">
                <wp:simplePos x="0" y="0"/>
                <wp:positionH relativeFrom="column">
                  <wp:posOffset>2900680</wp:posOffset>
                </wp:positionH>
                <wp:positionV relativeFrom="paragraph">
                  <wp:posOffset>466090</wp:posOffset>
                </wp:positionV>
                <wp:extent cx="635" cy="130810"/>
                <wp:effectExtent l="76200" t="0" r="75565" b="59690"/>
                <wp:wrapNone/>
                <wp:docPr id="333" name="AutoShape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6" o:spid="_x0000_s1026" type="#_x0000_t32" style="position:absolute;margin-left:228.4pt;margin-top:36.7pt;width:.05pt;height:10.3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7248" behindDoc="0" locked="0" layoutInCell="1" allowOverlap="1" wp14:anchorId="20EBDF24" wp14:editId="13DC1A48">
                <wp:simplePos x="0" y="0"/>
                <wp:positionH relativeFrom="column">
                  <wp:posOffset>-187960</wp:posOffset>
                </wp:positionH>
                <wp:positionV relativeFrom="paragraph">
                  <wp:posOffset>845185</wp:posOffset>
                </wp:positionV>
                <wp:extent cx="866775" cy="1304925"/>
                <wp:effectExtent l="0" t="0" r="9525" b="9525"/>
                <wp:wrapNone/>
                <wp:docPr id="322" name="AutoShape 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63" o:spid="_x0000_s1026" style="position:absolute;margin-left:-14.8pt;margin-top:66.55pt;width:68.25pt;height:102.75pt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7DE90A74" wp14:editId="7042FD39">
                <wp:simplePos x="0" y="0"/>
                <wp:positionH relativeFrom="column">
                  <wp:posOffset>5081905</wp:posOffset>
                </wp:positionH>
                <wp:positionV relativeFrom="paragraph">
                  <wp:posOffset>1758315</wp:posOffset>
                </wp:positionV>
                <wp:extent cx="3175" cy="228600"/>
                <wp:effectExtent l="76200" t="0" r="73025" b="57150"/>
                <wp:wrapNone/>
                <wp:docPr id="646" name="AutoShape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286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4" o:spid="_x0000_s1026" type="#_x0000_t32" style="position:absolute;margin-left:400.15pt;margin-top:138.45pt;width:.25pt;height:18pt;flip:x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54F961ED" wp14:editId="7E2EA26D">
                <wp:simplePos x="0" y="0"/>
                <wp:positionH relativeFrom="column">
                  <wp:posOffset>1100455</wp:posOffset>
                </wp:positionH>
                <wp:positionV relativeFrom="paragraph">
                  <wp:posOffset>1653540</wp:posOffset>
                </wp:positionV>
                <wp:extent cx="0" cy="361950"/>
                <wp:effectExtent l="76200" t="0" r="76200" b="57150"/>
                <wp:wrapNone/>
                <wp:docPr id="423" name="AutoShape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8" o:spid="_x0000_s1026" type="#_x0000_t32" style="position:absolute;margin-left:86.65pt;margin-top:130.2pt;width:0;height:28.5pt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5E1A2DED" wp14:editId="2D60C087">
                <wp:simplePos x="0" y="0"/>
                <wp:positionH relativeFrom="column">
                  <wp:posOffset>1598295</wp:posOffset>
                </wp:positionH>
                <wp:positionV relativeFrom="paragraph">
                  <wp:posOffset>1732915</wp:posOffset>
                </wp:positionV>
                <wp:extent cx="1023620" cy="318135"/>
                <wp:effectExtent l="247650" t="95250" r="0" b="24765"/>
                <wp:wrapNone/>
                <wp:docPr id="321" name="AutoShape 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1813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16F4F" w:rsidRDefault="00EE58C9" w:rsidP="00EE58C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9" o:spid="_x0000_s1066" type="#_x0000_t45" style="position:absolute;left:0;text-align:left;margin-left:125.85pt;margin-top:136.45pt;width:80.6pt;height:25.05pt;z-index:25196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" adj="-5105,-5850,-3953,11571,-1608,11571" filled="f" strokecolor="#1f4d78" strokeweight="1pt">
                <v:textbox>
                  <w:txbxContent>
                    <w:p w:rsidR="00EE58C9" w:rsidRPr="00916F4F" w:rsidRDefault="00EE58C9" w:rsidP="00EE58C9">
                      <w:pPr>
                        <w:rPr>
                          <w:sz w:val="18"/>
                          <w:szCs w:val="18"/>
                        </w:rPr>
                      </w:pPr>
                      <w:r w:rsidRPr="00916F4F">
                        <w:rPr>
                          <w:color w:val="000000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73C6D64E" wp14:editId="2E185151">
                <wp:simplePos x="0" y="0"/>
                <wp:positionH relativeFrom="column">
                  <wp:posOffset>805815</wp:posOffset>
                </wp:positionH>
                <wp:positionV relativeFrom="paragraph">
                  <wp:posOffset>2066290</wp:posOffset>
                </wp:positionV>
                <wp:extent cx="8256270" cy="0"/>
                <wp:effectExtent l="38100" t="76200" r="0" b="95250"/>
                <wp:wrapNone/>
                <wp:docPr id="645" name="AutoShape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5" o:spid="_x0000_s1026" type="#_x0000_t32" style="position:absolute;margin-left:63.45pt;margin-top:162.7pt;width:650.1pt;height:0;flip:x;z-index:2519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75F46850" wp14:editId="3C52C7BD">
                <wp:simplePos x="0" y="0"/>
                <wp:positionH relativeFrom="column">
                  <wp:posOffset>881380</wp:posOffset>
                </wp:positionH>
                <wp:positionV relativeFrom="paragraph">
                  <wp:posOffset>585470</wp:posOffset>
                </wp:positionV>
                <wp:extent cx="1535430" cy="1038225"/>
                <wp:effectExtent l="0" t="0" r="26670" b="28575"/>
                <wp:wrapNone/>
                <wp:docPr id="324" name="Rectangle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695ACC" w:rsidRDefault="00EE58C9" w:rsidP="00EE58C9">
                            <w:pPr>
                              <w:jc w:val="both"/>
                            </w:pPr>
                            <w:r w:rsidRPr="00695ACC">
                              <w:t xml:space="preserve">Формирование ПЭП сообщения об отказе в авторизации в связи с  имеющимися нарушениями в данных </w:t>
                            </w:r>
                            <w:proofErr w:type="spellStart"/>
                            <w:r w:rsidRPr="00695ACC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1" o:spid="_x0000_s1067" style="position:absolute;left:0;text-align:left;margin-left:69.4pt;margin-top:46.1pt;width:120.9pt;height:81.75pt;z-index:25195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" filled="f" fillcolor="#2f5496" strokecolor="#2f5496" strokeweight="1.5pt">
                <v:textbox>
                  <w:txbxContent>
                    <w:p w:rsidR="00EE58C9" w:rsidRPr="00695ACC" w:rsidRDefault="00EE58C9" w:rsidP="00EE58C9">
                      <w:pPr>
                        <w:jc w:val="both"/>
                      </w:pPr>
                      <w:r w:rsidRPr="00695ACC">
                        <w:t xml:space="preserve">Формирование ПЭП сообщения об отказе в авторизации в связи с  имеющимися нарушениями в данных </w:t>
                      </w:r>
                      <w:proofErr w:type="spellStart"/>
                      <w:r w:rsidRPr="00695ACC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4EC56F1B" wp14:editId="074449A9">
                <wp:simplePos x="0" y="0"/>
                <wp:positionH relativeFrom="column">
                  <wp:posOffset>3234055</wp:posOffset>
                </wp:positionH>
                <wp:positionV relativeFrom="paragraph">
                  <wp:posOffset>1653540</wp:posOffset>
                </wp:positionV>
                <wp:extent cx="0" cy="352425"/>
                <wp:effectExtent l="76200" t="0" r="76200" b="47625"/>
                <wp:wrapNone/>
                <wp:docPr id="647" name="AutoShape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2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8" o:spid="_x0000_s1026" type="#_x0000_t32" style="position:absolute;margin-left:254.65pt;margin-top:130.2pt;width:0;height:27.75pt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61CA8C9E" wp14:editId="32817A64">
                <wp:simplePos x="0" y="0"/>
                <wp:positionH relativeFrom="column">
                  <wp:posOffset>3738880</wp:posOffset>
                </wp:positionH>
                <wp:positionV relativeFrom="paragraph">
                  <wp:posOffset>1740535</wp:posOffset>
                </wp:positionV>
                <wp:extent cx="1023620" cy="309880"/>
                <wp:effectExtent l="304800" t="133350" r="0" b="13970"/>
                <wp:wrapNone/>
                <wp:docPr id="644" name="AutoShape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0988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16F4F" w:rsidRDefault="00EE58C9" w:rsidP="00EE58C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3" o:spid="_x0000_s1068" type="#_x0000_t45" style="position:absolute;left:0;text-align:left;margin-left:294.4pt;margin-top:137.05pt;width:80.6pt;height:24.4pt;z-index:2519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" adj="-6110,-8743,-4623,11571,-1608,11571" filled="f" strokecolor="#1f4d78" strokeweight="1pt">
                <v:textbox>
                  <w:txbxContent>
                    <w:p w:rsidR="00EE58C9" w:rsidRPr="00916F4F" w:rsidRDefault="00EE58C9" w:rsidP="00EE58C9">
                      <w:pPr>
                        <w:rPr>
                          <w:sz w:val="18"/>
                          <w:szCs w:val="18"/>
                        </w:rPr>
                      </w:pPr>
                      <w:r w:rsidRPr="00916F4F">
                        <w:rPr>
                          <w:color w:val="000000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2C4124DF" wp14:editId="5A3050FB">
                <wp:simplePos x="0" y="0"/>
                <wp:positionH relativeFrom="column">
                  <wp:posOffset>2642235</wp:posOffset>
                </wp:positionH>
                <wp:positionV relativeFrom="paragraph">
                  <wp:posOffset>588645</wp:posOffset>
                </wp:positionV>
                <wp:extent cx="1920875" cy="1019175"/>
                <wp:effectExtent l="0" t="0" r="22225" b="28575"/>
                <wp:wrapNone/>
                <wp:docPr id="325" name="Rectangle 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1019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695ACC" w:rsidRDefault="00EE58C9" w:rsidP="00EE58C9">
                            <w:pPr>
                              <w:jc w:val="both"/>
                            </w:pPr>
                            <w:r w:rsidRPr="00695ACC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95ACC">
                              <w:t>не подтверждением</w:t>
                            </w:r>
                            <w:proofErr w:type="gramEnd"/>
                            <w:r w:rsidRPr="00695ACC">
                              <w:t xml:space="preserve"> данных </w:t>
                            </w:r>
                            <w:proofErr w:type="spellStart"/>
                            <w:r w:rsidRPr="00695ACC">
                              <w:t>услугополучателя</w:t>
                            </w:r>
                            <w:proofErr w:type="spellEnd"/>
                            <w:r w:rsidRPr="00695ACC"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68" o:spid="_x0000_s1069" style="position:absolute;left:0;text-align:left;margin-left:208.05pt;margin-top:46.35pt;width:151.25pt;height:80.25pt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" filled="f" fillcolor="#2f5496" strokecolor="#2f5496" strokeweight="1.5pt">
                <v:textbox>
                  <w:txbxContent>
                    <w:p w:rsidR="00EE58C9" w:rsidRPr="00695ACC" w:rsidRDefault="00EE58C9" w:rsidP="00EE58C9">
                      <w:pPr>
                        <w:jc w:val="both"/>
                      </w:pPr>
                      <w:r w:rsidRPr="00695ACC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95ACC">
                        <w:t>не подтверждением</w:t>
                      </w:r>
                      <w:proofErr w:type="gramEnd"/>
                      <w:r w:rsidRPr="00695ACC">
                        <w:t xml:space="preserve"> данных </w:t>
                      </w:r>
                      <w:proofErr w:type="spellStart"/>
                      <w:r w:rsidRPr="00695ACC">
                        <w:t>услугополучателя</w:t>
                      </w:r>
                      <w:proofErr w:type="spellEnd"/>
                      <w:r w:rsidRPr="00695ACC"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0A9FA273" wp14:editId="2927D385">
                <wp:simplePos x="0" y="0"/>
                <wp:positionH relativeFrom="column">
                  <wp:posOffset>6123305</wp:posOffset>
                </wp:positionH>
                <wp:positionV relativeFrom="paragraph">
                  <wp:posOffset>441960</wp:posOffset>
                </wp:positionV>
                <wp:extent cx="396240" cy="237490"/>
                <wp:effectExtent l="0" t="0" r="3810" b="0"/>
                <wp:wrapNone/>
                <wp:docPr id="336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0" type="#_x0000_t202" style="position:absolute;left:0;text-align:left;margin-left:482.15pt;margin-top:34.8pt;width:31.2pt;height:18.7pt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" stroked="f">
                <v:textbox>
                  <w:txbxContent>
                    <w:p w:rsidR="00EE58C9" w:rsidRPr="0089142E" w:rsidRDefault="00EE58C9" w:rsidP="00EE58C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77EA6290" wp14:editId="75D438ED">
                <wp:simplePos x="0" y="0"/>
                <wp:positionH relativeFrom="column">
                  <wp:posOffset>4834890</wp:posOffset>
                </wp:positionH>
                <wp:positionV relativeFrom="paragraph">
                  <wp:posOffset>1691005</wp:posOffset>
                </wp:positionV>
                <wp:extent cx="1215390" cy="264795"/>
                <wp:effectExtent l="0" t="0" r="213360" b="20955"/>
                <wp:wrapNone/>
                <wp:docPr id="643" name="AutoShape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16F4F" w:rsidRDefault="00EE58C9" w:rsidP="00EE58C9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sz w:val="18"/>
                                <w:szCs w:val="18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8" o:spid="_x0000_s1071" type="#_x0000_t45" style="position:absolute;left:0;text-align:left;margin-left:380.7pt;margin-top:133.15pt;width:95.7pt;height:20.85pt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" adj="24816,570,23868,9324,22954,9324" filled="f" strokecolor="#1f4d78" strokeweight="1pt">
                <v:textbox>
                  <w:txbxContent>
                    <w:p w:rsidR="00EE58C9" w:rsidRPr="00916F4F" w:rsidRDefault="00EE58C9" w:rsidP="00EE58C9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916F4F">
                        <w:rPr>
                          <w:sz w:val="18"/>
                          <w:szCs w:val="18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6998DDCC" wp14:editId="2881C522">
                <wp:simplePos x="0" y="0"/>
                <wp:positionH relativeFrom="column">
                  <wp:posOffset>5929630</wp:posOffset>
                </wp:positionH>
                <wp:positionV relativeFrom="paragraph">
                  <wp:posOffset>450215</wp:posOffset>
                </wp:positionV>
                <wp:extent cx="0" cy="314325"/>
                <wp:effectExtent l="76200" t="0" r="76200" b="47625"/>
                <wp:wrapNone/>
                <wp:docPr id="334" name="AutoShape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4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2" o:spid="_x0000_s1026" type="#_x0000_t32" style="position:absolute;margin-left:466.9pt;margin-top:35.45pt;width:0;height:24.75pt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76704" behindDoc="0" locked="0" layoutInCell="1" allowOverlap="1" wp14:anchorId="15748405" wp14:editId="31F95F0D">
                <wp:simplePos x="0" y="0"/>
                <wp:positionH relativeFrom="column">
                  <wp:posOffset>4699635</wp:posOffset>
                </wp:positionH>
                <wp:positionV relativeFrom="paragraph">
                  <wp:posOffset>706755</wp:posOffset>
                </wp:positionV>
                <wp:extent cx="1790700" cy="981075"/>
                <wp:effectExtent l="0" t="0" r="19050" b="28575"/>
                <wp:wrapNone/>
                <wp:docPr id="326" name="Rectangle 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981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695ACC" w:rsidRDefault="00EE58C9" w:rsidP="00EE58C9">
                            <w:pPr>
                              <w:jc w:val="both"/>
                            </w:pPr>
                            <w:r w:rsidRPr="00695ACC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95ACC">
                              <w:t>не подтверждением</w:t>
                            </w:r>
                            <w:proofErr w:type="gramEnd"/>
                            <w:r w:rsidRPr="00695ACC">
                              <w:t xml:space="preserve"> подлинности ЭЦП </w:t>
                            </w:r>
                            <w:proofErr w:type="spellStart"/>
                            <w:r w:rsidRPr="00695ACC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83" o:spid="_x0000_s1072" style="position:absolute;left:0;text-align:left;margin-left:370.05pt;margin-top:55.65pt;width:141pt;height:77.25pt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" filled="f" fillcolor="#2f5496" strokecolor="#2f5496" strokeweight="1.5pt">
                <v:textbox>
                  <w:txbxContent>
                    <w:p w:rsidR="00EE58C9" w:rsidRPr="00695ACC" w:rsidRDefault="00EE58C9" w:rsidP="00EE58C9">
                      <w:pPr>
                        <w:jc w:val="both"/>
                      </w:pPr>
                      <w:r w:rsidRPr="00695ACC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95ACC">
                        <w:t>не подтверждением</w:t>
                      </w:r>
                      <w:proofErr w:type="gramEnd"/>
                      <w:r w:rsidRPr="00695ACC">
                        <w:t xml:space="preserve"> подлинности ЭЦП </w:t>
                      </w:r>
                      <w:proofErr w:type="spellStart"/>
                      <w:r w:rsidRPr="00695ACC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46C04825" wp14:editId="599C85C9">
                <wp:simplePos x="0" y="0"/>
                <wp:positionH relativeFrom="column">
                  <wp:posOffset>6977380</wp:posOffset>
                </wp:positionH>
                <wp:positionV relativeFrom="paragraph">
                  <wp:posOffset>843915</wp:posOffset>
                </wp:positionV>
                <wp:extent cx="0" cy="1171575"/>
                <wp:effectExtent l="76200" t="0" r="76200" b="47625"/>
                <wp:wrapNone/>
                <wp:docPr id="328" name="AutoShape 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715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5" o:spid="_x0000_s1026" type="#_x0000_t32" style="position:absolute;margin-left:549.4pt;margin-top:66.45pt;width:0;height:92.25pt;z-index:25198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64C561C2" wp14:editId="03444558">
                <wp:simplePos x="0" y="0"/>
                <wp:positionH relativeFrom="column">
                  <wp:posOffset>8568055</wp:posOffset>
                </wp:positionH>
                <wp:positionV relativeFrom="paragraph">
                  <wp:posOffset>320040</wp:posOffset>
                </wp:positionV>
                <wp:extent cx="285750" cy="0"/>
                <wp:effectExtent l="38100" t="76200" r="0" b="95250"/>
                <wp:wrapNone/>
                <wp:docPr id="340" name="AutoShape 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9" o:spid="_x0000_s1026" type="#_x0000_t32" style="position:absolute;margin-left:674.65pt;margin-top:25.2pt;width:22.5pt;height:0;flip:x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6D24E9BA" wp14:editId="3C277D95">
                <wp:simplePos x="0" y="0"/>
                <wp:positionH relativeFrom="column">
                  <wp:posOffset>8526145</wp:posOffset>
                </wp:positionH>
                <wp:positionV relativeFrom="paragraph">
                  <wp:posOffset>454025</wp:posOffset>
                </wp:positionV>
                <wp:extent cx="384810" cy="228600"/>
                <wp:effectExtent l="0" t="0" r="0" b="0"/>
                <wp:wrapNone/>
                <wp:docPr id="339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3" type="#_x0000_t202" style="position:absolute;left:0;text-align:left;margin-left:671.35pt;margin-top:35.75pt;width:30.3pt;height:18pt;z-index:25199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" stroked="f">
                <v:textbox>
                  <w:txbxContent>
                    <w:p w:rsidR="00EE58C9" w:rsidRPr="0089142E" w:rsidRDefault="00EE58C9" w:rsidP="00EE58C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52099505" wp14:editId="54A6BD21">
                <wp:simplePos x="0" y="0"/>
                <wp:positionH relativeFrom="column">
                  <wp:posOffset>8843010</wp:posOffset>
                </wp:positionH>
                <wp:positionV relativeFrom="paragraph">
                  <wp:posOffset>763270</wp:posOffset>
                </wp:positionV>
                <wp:extent cx="394970" cy="257810"/>
                <wp:effectExtent l="0" t="0" r="5080" b="8890"/>
                <wp:wrapNone/>
                <wp:docPr id="330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57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74" type="#_x0000_t202" style="position:absolute;left:0;text-align:left;margin-left:696.3pt;margin-top:60.1pt;width:31.1pt;height:20.3pt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" stroked="f">
                <v:textbox>
                  <w:txbxContent>
                    <w:p w:rsidR="00EE58C9" w:rsidRPr="0089142E" w:rsidRDefault="00EE58C9" w:rsidP="00EE58C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1BB26C70" wp14:editId="26F6C92C">
                <wp:simplePos x="0" y="0"/>
                <wp:positionH relativeFrom="column">
                  <wp:posOffset>8532495</wp:posOffset>
                </wp:positionH>
                <wp:positionV relativeFrom="paragraph">
                  <wp:posOffset>539115</wp:posOffset>
                </wp:positionV>
                <wp:extent cx="533400" cy="533400"/>
                <wp:effectExtent l="38100" t="0" r="19050" b="57150"/>
                <wp:wrapNone/>
                <wp:docPr id="335" name="AutoShape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3400" cy="5334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1" o:spid="_x0000_s1026" type="#_x0000_t32" style="position:absolute;margin-left:671.85pt;margin-top:42.45pt;width:42pt;height:42pt;flip:x;z-index:25199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64907792" wp14:editId="15480D09">
                <wp:simplePos x="0" y="0"/>
                <wp:positionH relativeFrom="column">
                  <wp:posOffset>8851900</wp:posOffset>
                </wp:positionH>
                <wp:positionV relativeFrom="paragraph">
                  <wp:posOffset>40640</wp:posOffset>
                </wp:positionV>
                <wp:extent cx="495300" cy="540385"/>
                <wp:effectExtent l="0" t="0" r="0" b="0"/>
                <wp:wrapNone/>
                <wp:docPr id="413" name="AutoShape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9" o:spid="_x0000_s1026" type="#_x0000_t4" style="position:absolute;margin-left:697pt;margin-top:3.2pt;width:39pt;height:42.55pt;z-index:25199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0828C274" wp14:editId="1EB887C0">
                <wp:simplePos x="0" y="0"/>
                <wp:positionH relativeFrom="column">
                  <wp:posOffset>7320280</wp:posOffset>
                </wp:positionH>
                <wp:positionV relativeFrom="paragraph">
                  <wp:posOffset>784225</wp:posOffset>
                </wp:positionV>
                <wp:extent cx="746760" cy="304800"/>
                <wp:effectExtent l="0" t="38100" r="300990" b="19050"/>
                <wp:wrapNone/>
                <wp:docPr id="329" name="AutoShape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6760" cy="30480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7838"/>
                            <a:gd name="adj4" fmla="val 136682"/>
                            <a:gd name="adj5" fmla="val -12282"/>
                            <a:gd name="adj6" fmla="val 1372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16F4F" w:rsidRDefault="00EE58C9" w:rsidP="00EE58C9">
                            <w:pPr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916F4F">
                              <w:rPr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7" o:spid="_x0000_s1075" type="#_x0000_t45" style="position:absolute;left:0;text-align:left;margin-left:576.4pt;margin-top:61.75pt;width:58.8pt;height:24pt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" adj="29640,-2653,29523,12493,24962,11818" filled="f" strokecolor="#1f4d78" strokeweight="1pt">
                <v:textbox>
                  <w:txbxContent>
                    <w:p w:rsidR="00EE58C9" w:rsidRPr="00916F4F" w:rsidRDefault="00EE58C9" w:rsidP="00EE58C9">
                      <w:pPr>
                        <w:jc w:val="right"/>
                        <w:rPr>
                          <w:sz w:val="18"/>
                          <w:szCs w:val="18"/>
                        </w:rPr>
                      </w:pPr>
                      <w:r w:rsidRPr="00916F4F">
                        <w:rPr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283C9FA7" wp14:editId="38C58769">
                <wp:simplePos x="0" y="0"/>
                <wp:positionH relativeFrom="column">
                  <wp:posOffset>7148830</wp:posOffset>
                </wp:positionH>
                <wp:positionV relativeFrom="paragraph">
                  <wp:posOffset>1082040</wp:posOffset>
                </wp:positionV>
                <wp:extent cx="2105025" cy="714375"/>
                <wp:effectExtent l="0" t="0" r="28575" b="28575"/>
                <wp:wrapNone/>
                <wp:docPr id="323" name="Rectangle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05025" cy="714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863D30" w:rsidRDefault="00EE58C9" w:rsidP="00EE58C9">
                            <w:pPr>
                              <w:jc w:val="both"/>
                            </w:pPr>
                            <w:r w:rsidRPr="00863D30">
                              <w:t xml:space="preserve">Получение </w:t>
                            </w:r>
                            <w:proofErr w:type="spellStart"/>
                            <w:r w:rsidRPr="00863D30">
                              <w:t>услугополучателем</w:t>
                            </w:r>
                            <w:proofErr w:type="spellEnd"/>
                            <w:r w:rsidRPr="00863D30">
                              <w:t xml:space="preserve">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8" o:spid="_x0000_s1076" style="position:absolute;left:0;text-align:left;margin-left:562.9pt;margin-top:85.2pt;width:165.75pt;height:56.25pt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" filled="f" fillcolor="#2f5496" strokecolor="#2f5496" strokeweight="1.5pt">
                <v:textbox>
                  <w:txbxContent>
                    <w:p w:rsidR="00EE58C9" w:rsidRPr="00863D30" w:rsidRDefault="00EE58C9" w:rsidP="00EE58C9">
                      <w:pPr>
                        <w:jc w:val="both"/>
                      </w:pPr>
                      <w:r w:rsidRPr="00863D30">
                        <w:t xml:space="preserve">Получение </w:t>
                      </w:r>
                      <w:proofErr w:type="spellStart"/>
                      <w:r w:rsidRPr="00863D30">
                        <w:t>услугополучателем</w:t>
                      </w:r>
                      <w:proofErr w:type="spellEnd"/>
                      <w:r w:rsidRPr="00863D30">
                        <w:t xml:space="preserve">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0CE89466" wp14:editId="5191CAF2">
                <wp:simplePos x="0" y="0"/>
                <wp:positionH relativeFrom="column">
                  <wp:posOffset>9070975</wp:posOffset>
                </wp:positionH>
                <wp:positionV relativeFrom="paragraph">
                  <wp:posOffset>1777365</wp:posOffset>
                </wp:positionV>
                <wp:extent cx="1905" cy="285750"/>
                <wp:effectExtent l="0" t="0" r="36195" b="19050"/>
                <wp:wrapNone/>
                <wp:docPr id="642" name="AutoShape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285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4" o:spid="_x0000_s1026" type="#_x0000_t32" style="position:absolute;margin-left:714.25pt;margin-top:139.95pt;width:.15pt;height:22.5pt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" strokeweight="2pt"/>
            </w:pict>
          </mc:Fallback>
        </mc:AlternateContent>
      </w:r>
    </w:p>
    <w:p w:rsidR="00EE58C9" w:rsidRPr="00C22878" w:rsidRDefault="00EE58C9" w:rsidP="00EE58C9">
      <w:pPr>
        <w:tabs>
          <w:tab w:val="right" w:pos="14004"/>
        </w:tabs>
        <w:spacing w:line="240" w:lineRule="atLeast"/>
        <w:rPr>
          <w:sz w:val="28"/>
          <w:szCs w:val="28"/>
        </w:rPr>
        <w:sectPr w:rsidR="00EE58C9" w:rsidRPr="00C22878" w:rsidSect="00EE58C9">
          <w:pgSz w:w="16838" w:h="11906" w:orient="landscape"/>
          <w:pgMar w:top="1418" w:right="851" w:bottom="1418" w:left="1418" w:header="708" w:footer="708" w:gutter="0"/>
          <w:cols w:space="708"/>
          <w:docGrid w:linePitch="360"/>
        </w:sectPr>
      </w:pPr>
    </w:p>
    <w:p w:rsidR="00D92084" w:rsidRPr="00AB4916" w:rsidRDefault="00D92084" w:rsidP="00D92084">
      <w:pPr>
        <w:jc w:val="both"/>
        <w:rPr>
          <w:lang w:eastAsia="en-US"/>
        </w:rPr>
      </w:pPr>
      <w:r w:rsidRPr="00AB4916">
        <w:rPr>
          <w:lang w:eastAsia="en-US"/>
        </w:rPr>
        <w:lastRenderedPageBreak/>
        <w:t>*СФЕ</w:t>
      </w:r>
      <w:r w:rsidRPr="00AB4916">
        <w:rPr>
          <w:lang w:eastAsia="en-US"/>
        </w:rPr>
        <w:tab/>
        <w:t xml:space="preserve">- структурно - функциональная единица: взаимодействие структурных подразделений (работников) </w:t>
      </w:r>
      <w:proofErr w:type="spellStart"/>
      <w:r w:rsidRPr="00AB4916">
        <w:rPr>
          <w:lang w:eastAsia="en-US"/>
        </w:rPr>
        <w:t>услугодателя</w:t>
      </w:r>
      <w:proofErr w:type="spellEnd"/>
      <w:r w:rsidRPr="00AB4916">
        <w:rPr>
          <w:lang w:eastAsia="en-US"/>
        </w:rPr>
        <w:t xml:space="preserve">, </w:t>
      </w:r>
      <w:r w:rsidR="00B15D26">
        <w:rPr>
          <w:lang w:eastAsia="en-US"/>
        </w:rPr>
        <w:t>Государственной корпорации</w:t>
      </w:r>
      <w:r w:rsidRPr="00AB4916">
        <w:rPr>
          <w:lang w:eastAsia="en-US"/>
        </w:rPr>
        <w:t>, веб-портала «электронного правительства»;</w:t>
      </w:r>
    </w:p>
    <w:p w:rsidR="00D92084" w:rsidRPr="00AB4916" w:rsidRDefault="00D92084" w:rsidP="00D92084">
      <w:pPr>
        <w:jc w:val="both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79DD1B09" wp14:editId="32632759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13" name="AutoShape 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62" o:spid="_x0000_s1026" style="position:absolute;margin-left:8.45pt;margin-top:2.8pt;width:36pt;height:32.2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BygXOY0CAAAiBQAADgAAAAAAAAAAAAAAAAAuAgAAZHJzL2Uyb0RvYy54bWxQSwECLQAU&#10;AAYACAAAACEA01ogVN0AAAAGAQAADwAAAAAAAAAAAAAAAADnBAAAZHJzL2Rvd25yZXYueG1sUEsF&#10;BgAAAAAEAAQA8wAAAPEFAAAAAA==&#10;" fillcolor="#2f5496" stroked="f"/>
            </w:pict>
          </mc:Fallback>
        </mc:AlternateContent>
      </w:r>
      <w:r w:rsidRPr="00AB4916">
        <w:rPr>
          <w:lang w:eastAsia="en-US"/>
        </w:rPr>
        <w:tab/>
      </w:r>
    </w:p>
    <w:p w:rsidR="00D92084" w:rsidRPr="00AB4916" w:rsidRDefault="00D92084" w:rsidP="00D92084">
      <w:pPr>
        <w:ind w:firstLine="709"/>
        <w:rPr>
          <w:lang w:eastAsia="en-US"/>
        </w:rPr>
      </w:pPr>
      <w:r w:rsidRPr="00AB4916">
        <w:rPr>
          <w:lang w:eastAsia="en-US"/>
        </w:rPr>
        <w:tab/>
        <w:t>- начало или завершение оказания государственной услуги;</w:t>
      </w:r>
    </w:p>
    <w:p w:rsidR="00D92084" w:rsidRPr="00AB4916" w:rsidRDefault="00D92084" w:rsidP="00D92084">
      <w:pPr>
        <w:ind w:firstLine="709"/>
        <w:rPr>
          <w:lang w:eastAsia="en-US"/>
        </w:rPr>
      </w:pPr>
    </w:p>
    <w:p w:rsidR="00D92084" w:rsidRPr="00AB4916" w:rsidRDefault="00D92084" w:rsidP="00D92084">
      <w:pPr>
        <w:ind w:left="707"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0E95D92" wp14:editId="33B77485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12" name="Rectangle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AB4916" w:rsidRDefault="00B15D26" w:rsidP="00D92084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0" o:spid="_x0000_s1077" style="position:absolute;left:0;text-align:left;margin-left:11.45pt;margin-top:4.4pt;width:32.25pt;height:26.9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" filled="f" fillcolor="#2f5496" strokecolor="#2f5496" strokeweight="1.5pt">
                <v:textbox>
                  <w:txbxContent>
                    <w:p w:rsidR="00B15D26" w:rsidRPr="00AB4916" w:rsidRDefault="00B15D26" w:rsidP="00D92084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D92084" w:rsidRPr="00AB4916" w:rsidRDefault="00D92084" w:rsidP="00D92084">
      <w:pPr>
        <w:ind w:left="707" w:firstLine="709"/>
        <w:rPr>
          <w:lang w:eastAsia="en-US"/>
        </w:rPr>
      </w:pPr>
      <w:r w:rsidRPr="00AB4916">
        <w:rPr>
          <w:lang w:eastAsia="en-US"/>
        </w:rPr>
        <w:t>- наименование процедуры (действия) услугополучателя и (или) СФЕ;</w:t>
      </w:r>
    </w:p>
    <w:p w:rsidR="00D92084" w:rsidRPr="00AB4916" w:rsidRDefault="00D92084" w:rsidP="00D92084">
      <w:pPr>
        <w:ind w:firstLine="709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FFDDAED" wp14:editId="68C469F2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11" name="AutoShape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4" o:spid="_x0000_s1026" type="#_x0000_t4" style="position:absolute;margin-left:11.45pt;margin-top:8.25pt;width:28.5pt;height:29.8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" fillcolor="#7b7b7b" stroked="f"/>
            </w:pict>
          </mc:Fallback>
        </mc:AlternateContent>
      </w:r>
    </w:p>
    <w:p w:rsidR="00D92084" w:rsidRPr="00AB4916" w:rsidRDefault="00D92084" w:rsidP="00D92084">
      <w:pPr>
        <w:ind w:firstLine="709"/>
        <w:rPr>
          <w:lang w:eastAsia="en-US"/>
        </w:rPr>
      </w:pPr>
      <w:r w:rsidRPr="00AB4916">
        <w:rPr>
          <w:lang w:eastAsia="en-US"/>
        </w:rPr>
        <w:tab/>
        <w:t>- вариант выбора;</w:t>
      </w:r>
    </w:p>
    <w:p w:rsidR="00D92084" w:rsidRPr="00AB4916" w:rsidRDefault="00D92084" w:rsidP="00D92084">
      <w:pPr>
        <w:ind w:firstLine="709"/>
        <w:rPr>
          <w:sz w:val="10"/>
          <w:szCs w:val="10"/>
          <w:lang w:eastAsia="en-US"/>
        </w:rPr>
      </w:pPr>
    </w:p>
    <w:p w:rsidR="00D92084" w:rsidRPr="00AB4916" w:rsidRDefault="00D92084" w:rsidP="00D92084">
      <w:pPr>
        <w:ind w:firstLine="709"/>
        <w:rPr>
          <w:lang w:eastAsia="en-US"/>
        </w:rPr>
      </w:pPr>
    </w:p>
    <w:p w:rsidR="00D92084" w:rsidRPr="00AB4916" w:rsidRDefault="00D92084" w:rsidP="00D92084">
      <w:pPr>
        <w:ind w:firstLine="1418"/>
        <w:rPr>
          <w:lang w:eastAsia="en-US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01248" behindDoc="0" locked="0" layoutInCell="1" allowOverlap="1" wp14:anchorId="52215D6D" wp14:editId="650A09BE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10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7012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">
                <v:stroke endarrow="block"/>
              </v:shape>
            </w:pict>
          </mc:Fallback>
        </mc:AlternateContent>
      </w:r>
      <w:r w:rsidRPr="00AB4916">
        <w:rPr>
          <w:lang w:eastAsia="en-US"/>
        </w:rPr>
        <w:t>- переход к следующей процедуре (действию).</w:t>
      </w:r>
    </w:p>
    <w:p w:rsidR="00D92084" w:rsidRPr="00AB4916" w:rsidRDefault="00D92084" w:rsidP="00D92084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/>
    <w:p w:rsidR="00D92084" w:rsidRDefault="00D92084" w:rsidP="00D92084">
      <w:pPr>
        <w:sectPr w:rsidR="00D92084" w:rsidSect="00B15D2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EE58C9" w:rsidRPr="00C22878" w:rsidRDefault="00EE58C9" w:rsidP="00EE58C9">
      <w:pPr>
        <w:spacing w:line="240" w:lineRule="atLeast"/>
        <w:ind w:left="9214" w:right="-30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>Приложение 7</w:t>
      </w:r>
    </w:p>
    <w:p w:rsidR="00EE58C9" w:rsidRPr="00C22878" w:rsidRDefault="00EE58C9" w:rsidP="00EE58C9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к Регламенту государственной услуги</w:t>
      </w:r>
    </w:p>
    <w:p w:rsidR="00EE58C9" w:rsidRPr="00C22878" w:rsidRDefault="00EE58C9" w:rsidP="00EE58C9">
      <w:pPr>
        <w:spacing w:line="240" w:lineRule="atLeast"/>
        <w:ind w:left="9214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«Регистрационный учет лица,</w:t>
      </w:r>
    </w:p>
    <w:p w:rsidR="00EE58C9" w:rsidRPr="00C22878" w:rsidRDefault="00EE58C9" w:rsidP="00EE58C9">
      <w:pPr>
        <w:spacing w:line="240" w:lineRule="atLeast"/>
        <w:ind w:left="9214"/>
        <w:jc w:val="center"/>
        <w:rPr>
          <w:sz w:val="28"/>
          <w:szCs w:val="28"/>
        </w:rPr>
      </w:pPr>
      <w:proofErr w:type="gramStart"/>
      <w:r w:rsidRPr="00C22878">
        <w:rPr>
          <w:rStyle w:val="s0"/>
          <w:sz w:val="28"/>
          <w:szCs w:val="28"/>
        </w:rPr>
        <w:t>занимающегося</w:t>
      </w:r>
      <w:proofErr w:type="gramEnd"/>
      <w:r w:rsidRPr="00C22878">
        <w:rPr>
          <w:rStyle w:val="s0"/>
          <w:sz w:val="28"/>
          <w:szCs w:val="28"/>
        </w:rPr>
        <w:t xml:space="preserve"> </w:t>
      </w:r>
      <w:r w:rsidRPr="00C22878">
        <w:rPr>
          <w:sz w:val="28"/>
          <w:szCs w:val="28"/>
        </w:rPr>
        <w:t>частной практикой»</w:t>
      </w:r>
    </w:p>
    <w:p w:rsidR="00EE58C9" w:rsidRPr="00C22878" w:rsidRDefault="00EE58C9" w:rsidP="00EE58C9">
      <w:pPr>
        <w:spacing w:line="240" w:lineRule="atLeast"/>
        <w:ind w:left="7797" w:firstLine="1134"/>
        <w:jc w:val="center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ind w:firstLine="5670"/>
        <w:rPr>
          <w:sz w:val="28"/>
          <w:szCs w:val="28"/>
        </w:rPr>
      </w:pPr>
      <w:r w:rsidRPr="00C22878">
        <w:rPr>
          <w:sz w:val="28"/>
          <w:szCs w:val="28"/>
        </w:rPr>
        <w:t xml:space="preserve">Справочник 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r w:rsidRPr="00C22878">
        <w:rPr>
          <w:sz w:val="28"/>
          <w:szCs w:val="28"/>
        </w:rPr>
        <w:t>бизнес-процессов оказания государственной услуги «Регистрационный учет лица,</w:t>
      </w:r>
    </w:p>
    <w:p w:rsidR="00EE58C9" w:rsidRPr="00C22878" w:rsidRDefault="00EE58C9" w:rsidP="00EE58C9">
      <w:pPr>
        <w:spacing w:line="240" w:lineRule="atLeast"/>
        <w:jc w:val="center"/>
        <w:rPr>
          <w:sz w:val="28"/>
          <w:szCs w:val="28"/>
        </w:rPr>
      </w:pPr>
      <w:proofErr w:type="gramStart"/>
      <w:r w:rsidRPr="00C22878">
        <w:rPr>
          <w:rStyle w:val="s0"/>
          <w:sz w:val="28"/>
          <w:szCs w:val="28"/>
        </w:rPr>
        <w:t>занимающегося</w:t>
      </w:r>
      <w:proofErr w:type="gramEnd"/>
      <w:r w:rsidRPr="00C22878">
        <w:rPr>
          <w:rStyle w:val="s0"/>
          <w:sz w:val="28"/>
          <w:szCs w:val="28"/>
        </w:rPr>
        <w:t xml:space="preserve"> </w:t>
      </w:r>
      <w:r w:rsidRPr="00C22878">
        <w:rPr>
          <w:sz w:val="28"/>
          <w:szCs w:val="28"/>
        </w:rPr>
        <w:t xml:space="preserve">частной практикой» через Государственную корпорацию </w:t>
      </w:r>
    </w:p>
    <w:p w:rsidR="00EE58C9" w:rsidRPr="00C22878" w:rsidRDefault="00EE58C9" w:rsidP="00EE58C9">
      <w:pPr>
        <w:spacing w:line="240" w:lineRule="atLeast"/>
        <w:ind w:left="-567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36CB5141" wp14:editId="30F90727">
                <wp:simplePos x="0" y="0"/>
                <wp:positionH relativeFrom="column">
                  <wp:posOffset>967105</wp:posOffset>
                </wp:positionH>
                <wp:positionV relativeFrom="paragraph">
                  <wp:posOffset>22860</wp:posOffset>
                </wp:positionV>
                <wp:extent cx="1743075" cy="419100"/>
                <wp:effectExtent l="0" t="0" r="28575" b="19050"/>
                <wp:wrapNone/>
                <wp:docPr id="653" name="AutoShape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9F2135" w:rsidRDefault="00EE58C9" w:rsidP="00EE58C9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9F2135">
                              <w:rPr>
                                <w:color w:val="000000"/>
                              </w:rPr>
                              <w:t>Работни</w:t>
                            </w:r>
                            <w:r>
                              <w:rPr>
                                <w:color w:val="000000"/>
                              </w:rPr>
                              <w:t xml:space="preserve">к Государственной  корпорации СФЕ*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4" o:spid="_x0000_s1078" style="position:absolute;left:0;text-align:left;margin-left:76.15pt;margin-top:1.8pt;width:137.25pt;height:33pt;z-index:2520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EE58C9" w:rsidRPr="009F2135" w:rsidRDefault="00EE58C9" w:rsidP="00EE58C9">
                      <w:pPr>
                        <w:jc w:val="center"/>
                        <w:rPr>
                          <w:color w:val="000000"/>
                        </w:rPr>
                      </w:pPr>
                      <w:r w:rsidRPr="009F2135">
                        <w:rPr>
                          <w:color w:val="000000"/>
                        </w:rPr>
                        <w:t>Работни</w:t>
                      </w:r>
                      <w:r>
                        <w:rPr>
                          <w:color w:val="000000"/>
                        </w:rPr>
                        <w:t xml:space="preserve">к Государственной  корпорации СФЕ*1 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5C942328" wp14:editId="3A159404">
                <wp:simplePos x="0" y="0"/>
                <wp:positionH relativeFrom="column">
                  <wp:posOffset>-204470</wp:posOffset>
                </wp:positionH>
                <wp:positionV relativeFrom="paragraph">
                  <wp:posOffset>22860</wp:posOffset>
                </wp:positionV>
                <wp:extent cx="1171575" cy="419100"/>
                <wp:effectExtent l="0" t="0" r="28575" b="19050"/>
                <wp:wrapNone/>
                <wp:docPr id="1312" name="AutoShap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9F2135" w:rsidRDefault="00EE58C9" w:rsidP="00EE58C9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proofErr w:type="spellStart"/>
                            <w:r w:rsidRPr="009F2135">
                              <w:rPr>
                                <w:color w:val="00000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7" o:spid="_x0000_s1079" style="position:absolute;left:0;text-align:left;margin-left:-16.1pt;margin-top:1.8pt;width:92.25pt;height:33pt;z-index:25200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EE58C9" w:rsidRPr="009F2135" w:rsidRDefault="00EE58C9" w:rsidP="00EE58C9">
                      <w:pPr>
                        <w:jc w:val="center"/>
                        <w:rPr>
                          <w:color w:val="000000"/>
                        </w:rPr>
                      </w:pPr>
                      <w:proofErr w:type="spellStart"/>
                      <w:r w:rsidRPr="009F2135">
                        <w:rPr>
                          <w:color w:val="00000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68DC392A" wp14:editId="6389E6AF">
                <wp:simplePos x="0" y="0"/>
                <wp:positionH relativeFrom="column">
                  <wp:posOffset>2710180</wp:posOffset>
                </wp:positionH>
                <wp:positionV relativeFrom="paragraph">
                  <wp:posOffset>22860</wp:posOffset>
                </wp:positionV>
                <wp:extent cx="4348480" cy="419100"/>
                <wp:effectExtent l="0" t="0" r="13970" b="19050"/>
                <wp:wrapNone/>
                <wp:docPr id="1313" name="AutoShap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8480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6D4469" w:rsidRDefault="00EE58C9" w:rsidP="00EE58C9">
                            <w:pPr>
                              <w:jc w:val="center"/>
                              <w:rPr>
                                <w:color w:val="000000"/>
                              </w:rPr>
                            </w:pPr>
                            <w:r w:rsidRPr="006D4469">
                              <w:rPr>
                                <w:color w:val="000000"/>
                              </w:rPr>
                              <w:t>Портал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8" o:spid="_x0000_s1080" style="position:absolute;left:0;text-align:left;margin-left:213.4pt;margin-top:1.8pt;width:342.4pt;height:33pt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" fillcolor="#5b9bd5" strokecolor="#1f4d78" strokeweight="1pt">
                <v:fill opacity="32896f"/>
                <v:stroke joinstyle="miter"/>
                <v:textbox>
                  <w:txbxContent>
                    <w:p w:rsidR="00EE58C9" w:rsidRPr="006D4469" w:rsidRDefault="00EE58C9" w:rsidP="00EE58C9">
                      <w:pPr>
                        <w:jc w:val="center"/>
                        <w:rPr>
                          <w:color w:val="000000"/>
                        </w:rPr>
                      </w:pPr>
                      <w:r w:rsidRPr="006D4469">
                        <w:rPr>
                          <w:color w:val="000000"/>
                        </w:rPr>
                        <w:t>Портал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3C63AD07" wp14:editId="56F1BD22">
                <wp:simplePos x="0" y="0"/>
                <wp:positionH relativeFrom="column">
                  <wp:posOffset>7063105</wp:posOffset>
                </wp:positionH>
                <wp:positionV relativeFrom="paragraph">
                  <wp:posOffset>22860</wp:posOffset>
                </wp:positionV>
                <wp:extent cx="2190750" cy="419100"/>
                <wp:effectExtent l="0" t="0" r="19050" b="19050"/>
                <wp:wrapNone/>
                <wp:docPr id="1314" name="AutoShape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90750" cy="419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58C9" w:rsidRPr="006D4469" w:rsidRDefault="00EE58C9" w:rsidP="00EE58C9">
                            <w:pPr>
                              <w:jc w:val="center"/>
                            </w:pPr>
                            <w:r w:rsidRPr="006D4469">
                              <w:rPr>
                                <w:color w:val="000000"/>
                              </w:rPr>
                              <w:t xml:space="preserve">ИС ИНИС СФЕ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9" o:spid="_x0000_s1081" style="position:absolute;left:0;text-align:left;margin-left:556.15pt;margin-top:1.8pt;width:172.5pt;height:33pt;z-index:2520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" fillcolor="#5b9bd5" strokecolor="#1f4d78" strokeweight="1pt">
                <v:fill opacity="32896f"/>
                <v:stroke joinstyle="miter"/>
                <v:textbox>
                  <w:txbxContent>
                    <w:p w:rsidR="00EE58C9" w:rsidRPr="006D4469" w:rsidRDefault="00EE58C9" w:rsidP="00EE58C9">
                      <w:pPr>
                        <w:jc w:val="center"/>
                      </w:pPr>
                      <w:r w:rsidRPr="006D4469">
                        <w:rPr>
                          <w:color w:val="000000"/>
                        </w:rPr>
                        <w:t xml:space="preserve">ИС ИНИС СФЕ 3 </w:t>
                      </w:r>
                    </w:p>
                  </w:txbxContent>
                </v:textbox>
              </v:roundrect>
            </w:pict>
          </mc:Fallback>
        </mc:AlternateContent>
      </w:r>
    </w:p>
    <w:p w:rsidR="00EE58C9" w:rsidRPr="00C22878" w:rsidRDefault="00EE58C9" w:rsidP="00EE58C9">
      <w:pPr>
        <w:tabs>
          <w:tab w:val="left" w:pos="1624"/>
        </w:tabs>
        <w:spacing w:line="240" w:lineRule="atLeast"/>
        <w:rPr>
          <w:sz w:val="28"/>
          <w:szCs w:val="28"/>
        </w:rPr>
      </w:pPr>
      <w:r w:rsidRPr="00C22878">
        <w:rPr>
          <w:sz w:val="28"/>
          <w:szCs w:val="28"/>
        </w:rPr>
        <w:tab/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12F1A828" wp14:editId="5BCCC219">
                <wp:simplePos x="0" y="0"/>
                <wp:positionH relativeFrom="column">
                  <wp:posOffset>24130</wp:posOffset>
                </wp:positionH>
                <wp:positionV relativeFrom="paragraph">
                  <wp:posOffset>107314</wp:posOffset>
                </wp:positionV>
                <wp:extent cx="1590675" cy="1724025"/>
                <wp:effectExtent l="0" t="0" r="28575" b="28575"/>
                <wp:wrapNone/>
                <wp:docPr id="1315" name="Rectangle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90675" cy="17240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6945A1" w:rsidRDefault="00EE58C9" w:rsidP="00EE58C9">
                            <w:pPr>
                              <w:jc w:val="both"/>
                            </w:pPr>
                            <w:r w:rsidRPr="006945A1">
                              <w:t xml:space="preserve">Прием, проверка документов, представленных </w:t>
                            </w:r>
                            <w:proofErr w:type="spellStart"/>
                            <w:r w:rsidRPr="006945A1">
                              <w:t>услугополучателем</w:t>
                            </w:r>
                            <w:proofErr w:type="spellEnd"/>
                            <w:r w:rsidRPr="006945A1">
                              <w:t xml:space="preserve"> в Государственную корпорацию, направление </w:t>
                            </w:r>
                            <w:proofErr w:type="spellStart"/>
                            <w:r w:rsidRPr="006945A1">
                              <w:t>услугополучателя</w:t>
                            </w:r>
                            <w:proofErr w:type="spellEnd"/>
                            <w:r w:rsidRPr="006945A1">
                              <w:t xml:space="preserve"> в сектор самообслуживания «</w:t>
                            </w:r>
                            <w:r w:rsidRPr="006945A1">
                              <w:rPr>
                                <w:lang w:val="en-US"/>
                              </w:rPr>
                              <w:t>Connection</w:t>
                            </w:r>
                            <w:r w:rsidRPr="006945A1">
                              <w:t xml:space="preserve"> </w:t>
                            </w:r>
                            <w:r w:rsidRPr="006945A1">
                              <w:rPr>
                                <w:lang w:val="en-US"/>
                              </w:rPr>
                              <w:t>Point</w:t>
                            </w:r>
                            <w:r w:rsidRPr="006945A1">
                              <w:t xml:space="preserve">» </w:t>
                            </w:r>
                          </w:p>
                          <w:p w:rsidR="00EE58C9" w:rsidRPr="003200FA" w:rsidRDefault="00EE58C9" w:rsidP="00EE58C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5" o:spid="_x0000_s1082" style="position:absolute;margin-left:1.9pt;margin-top:8.45pt;width:125.25pt;height:135.75pt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" filled="f" fillcolor="#2f5496" strokecolor="#2f5496" strokeweight="1.5pt">
                <v:textbox>
                  <w:txbxContent>
                    <w:p w:rsidR="00EE58C9" w:rsidRPr="006945A1" w:rsidRDefault="00EE58C9" w:rsidP="00EE58C9">
                      <w:pPr>
                        <w:jc w:val="both"/>
                      </w:pPr>
                      <w:r w:rsidRPr="006945A1">
                        <w:t xml:space="preserve">Прием, проверка документов, представленных </w:t>
                      </w:r>
                      <w:proofErr w:type="spellStart"/>
                      <w:r w:rsidRPr="006945A1">
                        <w:t>услугополучателем</w:t>
                      </w:r>
                      <w:proofErr w:type="spellEnd"/>
                      <w:r w:rsidRPr="006945A1">
                        <w:t xml:space="preserve"> в Государственную корпорацию, направление </w:t>
                      </w:r>
                      <w:proofErr w:type="spellStart"/>
                      <w:r w:rsidRPr="006945A1">
                        <w:t>услугополучателя</w:t>
                      </w:r>
                      <w:proofErr w:type="spellEnd"/>
                      <w:r w:rsidRPr="006945A1">
                        <w:t xml:space="preserve"> в сектор самообслуживания «</w:t>
                      </w:r>
                      <w:r w:rsidRPr="006945A1">
                        <w:rPr>
                          <w:lang w:val="en-US"/>
                        </w:rPr>
                        <w:t>Connection</w:t>
                      </w:r>
                      <w:r w:rsidRPr="006945A1">
                        <w:t xml:space="preserve"> </w:t>
                      </w:r>
                      <w:r w:rsidRPr="006945A1">
                        <w:rPr>
                          <w:lang w:val="en-US"/>
                        </w:rPr>
                        <w:t>Point</w:t>
                      </w:r>
                      <w:r w:rsidRPr="006945A1">
                        <w:t xml:space="preserve">» </w:t>
                      </w:r>
                    </w:p>
                    <w:p w:rsidR="00EE58C9" w:rsidRPr="003200FA" w:rsidRDefault="00EE58C9" w:rsidP="00EE58C9"/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593F226E" wp14:editId="6618BEA2">
                <wp:simplePos x="0" y="0"/>
                <wp:positionH relativeFrom="column">
                  <wp:posOffset>1911350</wp:posOffset>
                </wp:positionH>
                <wp:positionV relativeFrom="paragraph">
                  <wp:posOffset>65405</wp:posOffset>
                </wp:positionV>
                <wp:extent cx="2169795" cy="895350"/>
                <wp:effectExtent l="0" t="0" r="20955" b="19050"/>
                <wp:wrapNone/>
                <wp:docPr id="1316" name="Rectangl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9795" cy="895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6945A1" w:rsidRDefault="00EE58C9" w:rsidP="00EE58C9">
                            <w:pPr>
                              <w:jc w:val="both"/>
                            </w:pPr>
                            <w:r w:rsidRPr="006945A1"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6945A1">
                              <w:t>услугополучателе</w:t>
                            </w:r>
                            <w:proofErr w:type="spellEnd"/>
                            <w:r w:rsidRPr="006945A1"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6945A1"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1" o:spid="_x0000_s1083" style="position:absolute;margin-left:150.5pt;margin-top:5.15pt;width:170.85pt;height:70.5pt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" filled="f" fillcolor="#2f5496" strokecolor="#2f5496" strokeweight="1.5pt">
                <v:textbox>
                  <w:txbxContent>
                    <w:p w:rsidR="00EE58C9" w:rsidRPr="006945A1" w:rsidRDefault="00EE58C9" w:rsidP="00EE58C9">
                      <w:pPr>
                        <w:jc w:val="both"/>
                      </w:pPr>
                      <w:r w:rsidRPr="006945A1"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6945A1">
                        <w:t>услугополучателе</w:t>
                      </w:r>
                      <w:proofErr w:type="spellEnd"/>
                      <w:r w:rsidRPr="006945A1">
                        <w:t xml:space="preserve"> через логин (ИИН/БИН) и пароль, также сведении о </w:t>
                      </w:r>
                      <w:proofErr w:type="spellStart"/>
                      <w:r w:rsidRPr="006945A1"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5E564389" wp14:editId="2E69D42F">
                <wp:simplePos x="0" y="0"/>
                <wp:positionH relativeFrom="column">
                  <wp:posOffset>4159250</wp:posOffset>
                </wp:positionH>
                <wp:positionV relativeFrom="paragraph">
                  <wp:posOffset>65405</wp:posOffset>
                </wp:positionV>
                <wp:extent cx="2631440" cy="1447800"/>
                <wp:effectExtent l="0" t="0" r="16510" b="19050"/>
                <wp:wrapNone/>
                <wp:docPr id="1317" name="Rectangle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1440" cy="1447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6945A1" w:rsidRDefault="00EE58C9" w:rsidP="00EE58C9">
                            <w:pPr>
                              <w:jc w:val="both"/>
                            </w:pPr>
                            <w:r w:rsidRPr="006945A1">
      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</w:t>
                            </w:r>
                            <w:r w:rsidRPr="00492ACC">
                              <w:t xml:space="preserve">идентификационных данных (между ИИН/БИН, </w:t>
                            </w:r>
                            <w:proofErr w:type="gramStart"/>
                            <w:r w:rsidRPr="00492ACC">
                              <w:t>указанным</w:t>
                            </w:r>
                            <w:proofErr w:type="gramEnd"/>
                            <w:r w:rsidRPr="00492ACC">
                              <w:t xml:space="preserve"> в запросе, и ИИН/БИН, ука</w:t>
                            </w:r>
                            <w:r w:rsidRPr="006945A1">
                              <w:t>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9" o:spid="_x0000_s1084" style="position:absolute;margin-left:327.5pt;margin-top:5.15pt;width:207.2pt;height:114pt;z-index:25203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" filled="f" fillcolor="#2f5496" strokecolor="#2f5496" strokeweight="1.5pt">
                <v:textbox>
                  <w:txbxContent>
                    <w:p w:rsidR="00EE58C9" w:rsidRPr="006945A1" w:rsidRDefault="00EE58C9" w:rsidP="00EE58C9">
                      <w:pPr>
                        <w:jc w:val="both"/>
                      </w:pPr>
                      <w:r w:rsidRPr="006945A1">
                        <w:t xml:space="preserve">Проверка на портале 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</w:t>
                      </w:r>
                      <w:r w:rsidRPr="00492ACC">
                        <w:t xml:space="preserve">идентификационных данных (между ИИН/БИН, </w:t>
                      </w:r>
                      <w:proofErr w:type="gramStart"/>
                      <w:r w:rsidRPr="00492ACC">
                        <w:t>указанным</w:t>
                      </w:r>
                      <w:proofErr w:type="gramEnd"/>
                      <w:r w:rsidRPr="00492ACC">
                        <w:t xml:space="preserve"> в запросе, и ИИН/БИН, ука</w:t>
                      </w:r>
                      <w:r w:rsidRPr="006945A1">
                        <w:t>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2CFDDAC1" wp14:editId="21BDE320">
                <wp:simplePos x="0" y="0"/>
                <wp:positionH relativeFrom="column">
                  <wp:posOffset>6872605</wp:posOffset>
                </wp:positionH>
                <wp:positionV relativeFrom="paragraph">
                  <wp:posOffset>69215</wp:posOffset>
                </wp:positionV>
                <wp:extent cx="2543175" cy="407035"/>
                <wp:effectExtent l="0" t="0" r="28575" b="12065"/>
                <wp:wrapNone/>
                <wp:docPr id="1318" name="Rectangle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3175" cy="407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AA0982" w:rsidRDefault="00EE58C9" w:rsidP="00EE58C9">
                            <w:r w:rsidRPr="00AA0982">
                              <w:t>Регистрация электронного документа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2" o:spid="_x0000_s1085" style="position:absolute;margin-left:541.15pt;margin-top:5.45pt;width:200.25pt;height:32.05pt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" filled="f" fillcolor="#2f5496" strokecolor="#2f5496" strokeweight="1.5pt">
                <v:textbox>
                  <w:txbxContent>
                    <w:p w:rsidR="00EE58C9" w:rsidRPr="00AA0982" w:rsidRDefault="00EE58C9" w:rsidP="00EE58C9">
                      <w:r w:rsidRPr="00AA0982">
                        <w:t>Регистрация электронного документа в ИС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0CBF0145" wp14:editId="16A061DA">
                <wp:simplePos x="0" y="0"/>
                <wp:positionH relativeFrom="column">
                  <wp:posOffset>6396355</wp:posOffset>
                </wp:positionH>
                <wp:positionV relativeFrom="paragraph">
                  <wp:posOffset>137160</wp:posOffset>
                </wp:positionV>
                <wp:extent cx="1047750" cy="1435100"/>
                <wp:effectExtent l="0" t="38100" r="57150" b="31750"/>
                <wp:wrapNone/>
                <wp:docPr id="1325" name="AutoShap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47750" cy="14351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3" o:spid="_x0000_s1026" type="#_x0000_t32" style="position:absolute;margin-left:503.65pt;margin-top:10.8pt;width:82.5pt;height:113pt;flip:y;z-index:25203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21D69B00" wp14:editId="41050852">
                <wp:simplePos x="0" y="0"/>
                <wp:positionH relativeFrom="column">
                  <wp:posOffset>7643495</wp:posOffset>
                </wp:positionH>
                <wp:positionV relativeFrom="paragraph">
                  <wp:posOffset>89535</wp:posOffset>
                </wp:positionV>
                <wp:extent cx="672465" cy="219075"/>
                <wp:effectExtent l="0" t="0" r="108585" b="28575"/>
                <wp:wrapNone/>
                <wp:docPr id="1322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2465" cy="219075"/>
                        </a:xfrm>
                        <a:prstGeom prst="accentCallout2">
                          <a:avLst>
                            <a:gd name="adj1" fmla="val 52176"/>
                            <a:gd name="adj2" fmla="val 106269"/>
                            <a:gd name="adj3" fmla="val 52176"/>
                            <a:gd name="adj4" fmla="val 111231"/>
                            <a:gd name="adj5" fmla="val 13625"/>
                            <a:gd name="adj6" fmla="val 11379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F2135" w:rsidRDefault="00EE58C9" w:rsidP="00EE58C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2" o:spid="_x0000_s1086" type="#_x0000_t45" style="position:absolute;margin-left:601.85pt;margin-top:7.05pt;width:52.95pt;height:17.25pt;z-index:25202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" adj="24579,2943,24026,11270,22954,11270" filled="f" strokecolor="#1f4d78" strokeweight="1pt">
                <v:textbox>
                  <w:txbxContent>
                    <w:p w:rsidR="00EE58C9" w:rsidRPr="009F2135" w:rsidRDefault="00EE58C9" w:rsidP="00EE58C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F2135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791D09E7" wp14:editId="6A11D422">
                <wp:simplePos x="0" y="0"/>
                <wp:positionH relativeFrom="column">
                  <wp:posOffset>8778240</wp:posOffset>
                </wp:positionH>
                <wp:positionV relativeFrom="paragraph">
                  <wp:posOffset>87630</wp:posOffset>
                </wp:positionV>
                <wp:extent cx="0" cy="219075"/>
                <wp:effectExtent l="76200" t="0" r="76200" b="47625"/>
                <wp:wrapNone/>
                <wp:docPr id="1321" name="AutoShap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8" o:spid="_x0000_s1026" type="#_x0000_t32" style="position:absolute;margin-left:691.2pt;margin-top:6.9pt;width:0;height:17.25pt;flip:x;z-index:2520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490407E0" wp14:editId="3AAEE8F4">
                <wp:simplePos x="0" y="0"/>
                <wp:positionH relativeFrom="column">
                  <wp:posOffset>1652905</wp:posOffset>
                </wp:positionH>
                <wp:positionV relativeFrom="paragraph">
                  <wp:posOffset>-7620</wp:posOffset>
                </wp:positionV>
                <wp:extent cx="200025" cy="2540"/>
                <wp:effectExtent l="0" t="76200" r="28575" b="92710"/>
                <wp:wrapNone/>
                <wp:docPr id="1327" name="AutoShap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0025" cy="2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9" o:spid="_x0000_s1026" type="#_x0000_t32" style="position:absolute;margin-left:130.15pt;margin-top:-.6pt;width:15.75pt;height:.2pt;flip:y;z-index:25202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" strokeweight="2pt">
                <v:stroke endarrow="block"/>
              </v:shape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632BA48B" wp14:editId="1C54426A">
                <wp:simplePos x="0" y="0"/>
                <wp:positionH relativeFrom="column">
                  <wp:posOffset>7446010</wp:posOffset>
                </wp:positionH>
                <wp:positionV relativeFrom="paragraph">
                  <wp:posOffset>106680</wp:posOffset>
                </wp:positionV>
                <wp:extent cx="1974215" cy="453390"/>
                <wp:effectExtent l="0" t="0" r="26035" b="22860"/>
                <wp:wrapNone/>
                <wp:docPr id="1320" name="Rectangl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4215" cy="4533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AA0982" w:rsidRDefault="00EE58C9" w:rsidP="00EE58C9">
                            <w:r w:rsidRPr="00AA0982">
                              <w:t xml:space="preserve">Проверка (обработка) запроса </w:t>
                            </w:r>
                            <w:proofErr w:type="spellStart"/>
                            <w:r w:rsidRPr="00AA0982"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6" o:spid="_x0000_s1087" style="position:absolute;margin-left:586.3pt;margin-top:8.4pt;width:155.45pt;height:35.7pt;z-index:2520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" filled="f" fillcolor="#2f5496" strokecolor="#2f5496" strokeweight="1.5pt">
                <v:textbox>
                  <w:txbxContent>
                    <w:p w:rsidR="00EE58C9" w:rsidRPr="00AA0982" w:rsidRDefault="00EE58C9" w:rsidP="00EE58C9">
                      <w:r w:rsidRPr="00AA0982">
                        <w:t xml:space="preserve">Проверка (обработка) запроса </w:t>
                      </w:r>
                      <w:proofErr w:type="spellStart"/>
                      <w:r w:rsidRPr="00AA0982"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67848EC8" wp14:editId="63668A49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333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88" type="#_x0000_t202" style="position:absolute;margin-left:38.45pt;margin-top:14.25pt;width:27pt;height:29.25pt;z-index:25200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" stroked="f">
                <v:textbox>
                  <w:txbxContent>
                    <w:p w:rsidR="00EE58C9" w:rsidRPr="0089142E" w:rsidRDefault="00EE58C9" w:rsidP="00EE58C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E58C9" w:rsidRPr="00C22878" w:rsidRDefault="00EE58C9" w:rsidP="00EE58C9">
      <w:pPr>
        <w:tabs>
          <w:tab w:val="left" w:pos="7985"/>
        </w:tabs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6FD4077B" wp14:editId="342FE847">
                <wp:simplePos x="0" y="0"/>
                <wp:positionH relativeFrom="column">
                  <wp:posOffset>-680720</wp:posOffset>
                </wp:positionH>
                <wp:positionV relativeFrom="paragraph">
                  <wp:posOffset>60960</wp:posOffset>
                </wp:positionV>
                <wp:extent cx="619125" cy="1209675"/>
                <wp:effectExtent l="0" t="0" r="9525" b="9525"/>
                <wp:wrapNone/>
                <wp:docPr id="1319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125" cy="1209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0" o:spid="_x0000_s1026" style="position:absolute;margin-left:-53.6pt;margin-top:4.8pt;width:48.75pt;height:95.25pt;z-index:25201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2CEEC988" wp14:editId="5FB622CC">
                <wp:simplePos x="0" y="0"/>
                <wp:positionH relativeFrom="column">
                  <wp:posOffset>2232025</wp:posOffset>
                </wp:positionH>
                <wp:positionV relativeFrom="paragraph">
                  <wp:posOffset>152400</wp:posOffset>
                </wp:positionV>
                <wp:extent cx="908050" cy="249555"/>
                <wp:effectExtent l="647700" t="57150" r="0" b="17145"/>
                <wp:wrapNone/>
                <wp:docPr id="1324" name="AutoShap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0" cy="249555"/>
                        </a:xfrm>
                        <a:prstGeom prst="accentCallout2">
                          <a:avLst>
                            <a:gd name="adj1" fmla="val 45801"/>
                            <a:gd name="adj2" fmla="val -8394"/>
                            <a:gd name="adj3" fmla="val 45801"/>
                            <a:gd name="adj4" fmla="val -39023"/>
                            <a:gd name="adj5" fmla="val -20866"/>
                            <a:gd name="adj6" fmla="val -7020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5109A5" w:rsidRDefault="00EE58C9" w:rsidP="00EE58C9">
                            <w:pPr>
                              <w:ind w:left="-142" w:right="-93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109A5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6" o:spid="_x0000_s1089" type="#_x0000_t45" style="position:absolute;margin-left:175.75pt;margin-top:12pt;width:71.5pt;height:19.65pt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" adj="-15165,-4507,-8429,9893,-1813,9893" filled="f" strokecolor="#1f4d78" strokeweight="1pt">
                <v:textbox>
                  <w:txbxContent>
                    <w:p w:rsidR="00EE58C9" w:rsidRPr="005109A5" w:rsidRDefault="00EE58C9" w:rsidP="00EE58C9">
                      <w:pPr>
                        <w:ind w:left="-142" w:right="-93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5109A5">
                        <w:rPr>
                          <w:color w:val="000000"/>
                          <w:sz w:val="18"/>
                          <w:szCs w:val="18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6961D562" wp14:editId="6943F24E">
                <wp:simplePos x="0" y="0"/>
                <wp:positionH relativeFrom="column">
                  <wp:posOffset>8909050</wp:posOffset>
                </wp:positionH>
                <wp:positionV relativeFrom="paragraph">
                  <wp:posOffset>187325</wp:posOffset>
                </wp:positionV>
                <wp:extent cx="180975" cy="247650"/>
                <wp:effectExtent l="0" t="0" r="66675" b="57150"/>
                <wp:wrapNone/>
                <wp:docPr id="1332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247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9" o:spid="_x0000_s1026" type="#_x0000_t32" style="position:absolute;margin-left:701.5pt;margin-top:14.75pt;width:14.25pt;height:19.5pt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0TQLPQIAAGc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 wp14:anchorId="6EB39524" wp14:editId="7A6D7B1D">
                <wp:simplePos x="0" y="0"/>
                <wp:positionH relativeFrom="column">
                  <wp:posOffset>7643495</wp:posOffset>
                </wp:positionH>
                <wp:positionV relativeFrom="paragraph">
                  <wp:posOffset>128905</wp:posOffset>
                </wp:positionV>
                <wp:extent cx="672465" cy="264795"/>
                <wp:effectExtent l="0" t="0" r="146685" b="20955"/>
                <wp:wrapNone/>
                <wp:docPr id="1330" name="AutoShap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2465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F2135" w:rsidRDefault="00EE58C9" w:rsidP="00EE58C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2" o:spid="_x0000_s1090" type="#_x0000_t45" style="position:absolute;margin-left:601.85pt;margin-top:10.15pt;width:52.95pt;height:20.85pt;z-index:2520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" adj="25392,-52,24557,9324,22954,9324" filled="f" strokecolor="#1f4d78" strokeweight="1pt">
                <v:textbox>
                  <w:txbxContent>
                    <w:p w:rsidR="00EE58C9" w:rsidRPr="009F2135" w:rsidRDefault="00EE58C9" w:rsidP="00EE58C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F2135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9648" behindDoc="0" locked="0" layoutInCell="1" allowOverlap="1" wp14:anchorId="5518FD3F" wp14:editId="3AB84183">
                <wp:simplePos x="0" y="0"/>
                <wp:positionH relativeFrom="column">
                  <wp:posOffset>-99695</wp:posOffset>
                </wp:positionH>
                <wp:positionV relativeFrom="paragraph">
                  <wp:posOffset>100330</wp:posOffset>
                </wp:positionV>
                <wp:extent cx="219075" cy="0"/>
                <wp:effectExtent l="0" t="76200" r="28575" b="95250"/>
                <wp:wrapNone/>
                <wp:docPr id="1326" name="AutoShape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6" o:spid="_x0000_s1026" type="#_x0000_t32" style="position:absolute;margin-left:-7.85pt;margin-top:7.9pt;width:17.25pt;height:0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mM/NwIAAGI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49B62072" wp14:editId="6B0797CB">
                <wp:simplePos x="0" y="0"/>
                <wp:positionH relativeFrom="column">
                  <wp:posOffset>1952625</wp:posOffset>
                </wp:positionH>
                <wp:positionV relativeFrom="paragraph">
                  <wp:posOffset>12700</wp:posOffset>
                </wp:positionV>
                <wp:extent cx="2093595" cy="428625"/>
                <wp:effectExtent l="0" t="0" r="20955" b="28575"/>
                <wp:wrapNone/>
                <wp:docPr id="1328" name="Rectangl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359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3D796D" w:rsidRDefault="00EE58C9" w:rsidP="00EE58C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3D796D">
                              <w:rPr>
                                <w:sz w:val="18"/>
                                <w:szCs w:val="18"/>
                              </w:rPr>
                              <w:t xml:space="preserve">Проверка данных </w:t>
                            </w:r>
                            <w:proofErr w:type="spellStart"/>
                            <w:r w:rsidRPr="003D796D">
                              <w:rPr>
                                <w:sz w:val="18"/>
                                <w:szCs w:val="18"/>
                              </w:rPr>
                              <w:t>услугополучателя</w:t>
                            </w:r>
                            <w:proofErr w:type="spellEnd"/>
                            <w:r w:rsidRPr="003D796D">
                              <w:rPr>
                                <w:sz w:val="18"/>
                                <w:szCs w:val="18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1" o:spid="_x0000_s1091" style="position:absolute;margin-left:153.75pt;margin-top:1pt;width:164.85pt;height:33.75pt;z-index:25201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" filled="f" fillcolor="#2f5496" strokecolor="#2f5496" strokeweight="1.5pt">
                <v:textbox>
                  <w:txbxContent>
                    <w:p w:rsidR="00EE58C9" w:rsidRPr="003D796D" w:rsidRDefault="00EE58C9" w:rsidP="00EE58C9">
                      <w:pPr>
                        <w:rPr>
                          <w:sz w:val="18"/>
                          <w:szCs w:val="18"/>
                        </w:rPr>
                      </w:pPr>
                      <w:r w:rsidRPr="003D796D">
                        <w:rPr>
                          <w:sz w:val="18"/>
                          <w:szCs w:val="18"/>
                        </w:rPr>
                        <w:t xml:space="preserve">Проверка данных </w:t>
                      </w:r>
                      <w:proofErr w:type="spellStart"/>
                      <w:r w:rsidRPr="003D796D">
                        <w:rPr>
                          <w:sz w:val="18"/>
                          <w:szCs w:val="18"/>
                        </w:rPr>
                        <w:t>услугополучателя</w:t>
                      </w:r>
                      <w:proofErr w:type="spellEnd"/>
                      <w:r w:rsidRPr="003D796D">
                        <w:rPr>
                          <w:sz w:val="18"/>
                          <w:szCs w:val="18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1280" behindDoc="0" locked="0" layoutInCell="1" allowOverlap="1" wp14:anchorId="1D57338B" wp14:editId="35612B7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359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2" type="#_x0000_t202" style="position:absolute;margin-left:46.85pt;margin-top:5.05pt;width:33.75pt;height:30.1pt;z-index:25200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" stroked="f">
                <v:textbox>
                  <w:txbxContent>
                    <w:p w:rsidR="00EE58C9" w:rsidRPr="0089142E" w:rsidRDefault="00EE58C9" w:rsidP="00EE58C9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E58C9" w:rsidRPr="00C22878" w:rsidRDefault="00EE58C9" w:rsidP="00EE58C9">
      <w:pPr>
        <w:spacing w:line="240" w:lineRule="atLeast"/>
        <w:jc w:val="righ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6BCC86FC" wp14:editId="206351D5">
                <wp:simplePos x="0" y="0"/>
                <wp:positionH relativeFrom="column">
                  <wp:posOffset>833755</wp:posOffset>
                </wp:positionH>
                <wp:positionV relativeFrom="paragraph">
                  <wp:posOffset>124460</wp:posOffset>
                </wp:positionV>
                <wp:extent cx="1113791" cy="438150"/>
                <wp:effectExtent l="38100" t="0" r="29210" b="57150"/>
                <wp:wrapNone/>
                <wp:docPr id="1323" name="AutoShap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13791" cy="438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3" o:spid="_x0000_s1026" type="#_x0000_t32" style="position:absolute;margin-left:65.65pt;margin-top:9.8pt;width:87.7pt;height:34.5pt;flip:x;z-index:25200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1D471B98" wp14:editId="4BFA4712">
                <wp:simplePos x="0" y="0"/>
                <wp:positionH relativeFrom="column">
                  <wp:posOffset>3910330</wp:posOffset>
                </wp:positionH>
                <wp:positionV relativeFrom="paragraph">
                  <wp:posOffset>122555</wp:posOffset>
                </wp:positionV>
                <wp:extent cx="400050" cy="249555"/>
                <wp:effectExtent l="0" t="38100" r="57150" b="36195"/>
                <wp:wrapNone/>
                <wp:docPr id="1334" name="AutoShap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00050" cy="249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5" o:spid="_x0000_s1026" type="#_x0000_t32" style="position:absolute;margin-left:307.9pt;margin-top:9.65pt;width:31.5pt;height:19.65pt;flip:y;z-index:2520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1456" behindDoc="0" locked="0" layoutInCell="1" allowOverlap="1" wp14:anchorId="5B8567DC" wp14:editId="27EE5976">
                <wp:simplePos x="0" y="0"/>
                <wp:positionH relativeFrom="column">
                  <wp:posOffset>5483225</wp:posOffset>
                </wp:positionH>
                <wp:positionV relativeFrom="paragraph">
                  <wp:posOffset>103505</wp:posOffset>
                </wp:positionV>
                <wp:extent cx="715645" cy="264795"/>
                <wp:effectExtent l="0" t="0" r="236855" b="20955"/>
                <wp:wrapNone/>
                <wp:docPr id="1339" name="AutoShap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1564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70064" w:rsidRDefault="00EE58C9" w:rsidP="00EE58C9">
                            <w:pPr>
                              <w:jc w:val="right"/>
                            </w:pPr>
                            <w:r w:rsidRPr="006D4469">
                              <w:rPr>
                                <w:sz w:val="18"/>
                                <w:szCs w:val="18"/>
                              </w:rPr>
                              <w:t>1,5 мин</w:t>
                            </w:r>
                            <w:r w:rsidRPr="00970064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8" o:spid="_x0000_s1093" type="#_x0000_t45" style="position:absolute;left:0;text-align:left;margin-left:431.75pt;margin-top:8.15pt;width:56.35pt;height:20.85pt;z-index:25205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" adj="27398,570,25388,9324,23455,9324" filled="f" strokecolor="#1f4d78" strokeweight="1pt">
                <v:textbox>
                  <w:txbxContent>
                    <w:p w:rsidR="00EE58C9" w:rsidRPr="00970064" w:rsidRDefault="00EE58C9" w:rsidP="00EE58C9">
                      <w:pPr>
                        <w:jc w:val="right"/>
                      </w:pPr>
                      <w:r w:rsidRPr="006D4469">
                        <w:rPr>
                          <w:sz w:val="18"/>
                          <w:szCs w:val="18"/>
                        </w:rPr>
                        <w:t>1,5 мин</w:t>
                      </w:r>
                      <w:r w:rsidRPr="00970064"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7DEAC4FA" wp14:editId="3293A51B">
                <wp:simplePos x="0" y="0"/>
                <wp:positionH relativeFrom="column">
                  <wp:posOffset>5481955</wp:posOffset>
                </wp:positionH>
                <wp:positionV relativeFrom="paragraph">
                  <wp:posOffset>169545</wp:posOffset>
                </wp:positionV>
                <wp:extent cx="409575" cy="354965"/>
                <wp:effectExtent l="0" t="0" r="47625" b="64135"/>
                <wp:wrapNone/>
                <wp:docPr id="1335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9575" cy="354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2" o:spid="_x0000_s1026" type="#_x0000_t32" style="position:absolute;margin-left:431.65pt;margin-top:13.35pt;width:32.25pt;height:27.95pt;z-index:25203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6531C111" wp14:editId="40C89539">
                <wp:simplePos x="0" y="0"/>
                <wp:positionH relativeFrom="column">
                  <wp:posOffset>6983095</wp:posOffset>
                </wp:positionH>
                <wp:positionV relativeFrom="paragraph">
                  <wp:posOffset>9525</wp:posOffset>
                </wp:positionV>
                <wp:extent cx="1657350" cy="921385"/>
                <wp:effectExtent l="0" t="0" r="19050" b="12065"/>
                <wp:wrapNone/>
                <wp:docPr id="1329" name="Rectangl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9213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AA0982" w:rsidRDefault="00EE58C9" w:rsidP="00EE58C9">
                            <w:pPr>
                              <w:jc w:val="both"/>
                              <w:rPr>
                                <w:sz w:val="18"/>
                                <w:szCs w:val="18"/>
                              </w:rPr>
                            </w:pPr>
                            <w:r w:rsidRPr="00AA0982">
                              <w:rPr>
                                <w:sz w:val="18"/>
                                <w:szCs w:val="18"/>
                              </w:rPr>
                              <w:t>Формирование мотивированного ответа об отказе в ИНИС, в связи с отсутствием в ИНИС налогоплательщика с</w:t>
                            </w:r>
                            <w:r w:rsidRPr="00EF53FB">
                              <w:t xml:space="preserve"> </w:t>
                            </w:r>
                            <w:r w:rsidRPr="00AA0982">
                              <w:rPr>
                                <w:sz w:val="18"/>
                                <w:szCs w:val="18"/>
                              </w:rPr>
                              <w:t>указанными реквизита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0" o:spid="_x0000_s1094" style="position:absolute;left:0;text-align:left;margin-left:549.85pt;margin-top:.75pt;width:130.5pt;height:72.55pt;z-index:25204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" filled="f" fillcolor="#2f5496" strokecolor="#2f5496" strokeweight="1.5pt">
                <v:textbox>
                  <w:txbxContent>
                    <w:p w:rsidR="00EE58C9" w:rsidRPr="00AA0982" w:rsidRDefault="00EE58C9" w:rsidP="00EE58C9">
                      <w:pPr>
                        <w:jc w:val="both"/>
                        <w:rPr>
                          <w:sz w:val="18"/>
                          <w:szCs w:val="18"/>
                        </w:rPr>
                      </w:pPr>
                      <w:r w:rsidRPr="00AA0982">
                        <w:rPr>
                          <w:sz w:val="18"/>
                          <w:szCs w:val="18"/>
                        </w:rPr>
                        <w:t>Формирование мотивированного ответа об отказе в ИНИС, в связи с отсутствием в ИНИС налогоплательщика с</w:t>
                      </w:r>
                      <w:r w:rsidRPr="00EF53FB">
                        <w:t xml:space="preserve"> </w:t>
                      </w:r>
                      <w:r w:rsidRPr="00AA0982">
                        <w:rPr>
                          <w:sz w:val="18"/>
                          <w:szCs w:val="18"/>
                        </w:rPr>
                        <w:t>указанными реквизитами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6A1182B2" wp14:editId="3CCFE272">
                <wp:simplePos x="0" y="0"/>
                <wp:positionH relativeFrom="column">
                  <wp:posOffset>8989060</wp:posOffset>
                </wp:positionH>
                <wp:positionV relativeFrom="paragraph">
                  <wp:posOffset>9525</wp:posOffset>
                </wp:positionV>
                <wp:extent cx="495300" cy="540385"/>
                <wp:effectExtent l="0" t="0" r="0" b="0"/>
                <wp:wrapNone/>
                <wp:docPr id="1331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7" o:spid="_x0000_s1026" type="#_x0000_t4" style="position:absolute;margin-left:707.8pt;margin-top:.75pt;width:39pt;height:42.55pt;z-index:2520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" fillcolor="#7b7b7b" stroked="f"/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0E2F0BF4" wp14:editId="3DEA4FA1">
                <wp:simplePos x="0" y="0"/>
                <wp:positionH relativeFrom="column">
                  <wp:posOffset>1005205</wp:posOffset>
                </wp:positionH>
                <wp:positionV relativeFrom="paragraph">
                  <wp:posOffset>91440</wp:posOffset>
                </wp:positionV>
                <wp:extent cx="1704975" cy="550545"/>
                <wp:effectExtent l="0" t="38100" r="47625" b="20955"/>
                <wp:wrapNone/>
                <wp:docPr id="1337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704975" cy="5505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7" o:spid="_x0000_s1026" type="#_x0000_t32" style="position:absolute;margin-left:79.15pt;margin-top:7.2pt;width:134.25pt;height:43.35pt;flip:y;z-index:25201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 wp14:anchorId="60FDB1F9" wp14:editId="7FA1792A">
                <wp:simplePos x="0" y="0"/>
                <wp:positionH relativeFrom="column">
                  <wp:posOffset>2291080</wp:posOffset>
                </wp:positionH>
                <wp:positionV relativeFrom="paragraph">
                  <wp:posOffset>193675</wp:posOffset>
                </wp:positionV>
                <wp:extent cx="657225" cy="260985"/>
                <wp:effectExtent l="0" t="19050" r="314325" b="24765"/>
                <wp:wrapNone/>
                <wp:docPr id="1342" name="AutoShap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6098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5109A5" w:rsidRDefault="00EE58C9" w:rsidP="00EE58C9">
                            <w:pPr>
                              <w:jc w:val="right"/>
                            </w:pPr>
                            <w:r w:rsidRPr="005109A5"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3" o:spid="_x0000_s1095" type="#_x0000_t45" style="position:absolute;margin-left:180.4pt;margin-top:15.25pt;width:51.75pt;height:20.55pt;z-index:25202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" adj="30866,-1908,27423,12265,24104,12265" filled="f" strokecolor="#1f4d78" strokeweight="1pt">
                <v:textbox>
                  <w:txbxContent>
                    <w:p w:rsidR="00EE58C9" w:rsidRPr="005109A5" w:rsidRDefault="00EE58C9" w:rsidP="00EE58C9">
                      <w:pPr>
                        <w:jc w:val="right"/>
                      </w:pPr>
                      <w:r w:rsidRPr="005109A5"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70B24D0C" wp14:editId="0342AAE4">
                <wp:simplePos x="0" y="0"/>
                <wp:positionH relativeFrom="column">
                  <wp:posOffset>3395980</wp:posOffset>
                </wp:positionH>
                <wp:positionV relativeFrom="paragraph">
                  <wp:posOffset>91440</wp:posOffset>
                </wp:positionV>
                <wp:extent cx="257175" cy="323850"/>
                <wp:effectExtent l="0" t="0" r="66675" b="57150"/>
                <wp:wrapNone/>
                <wp:docPr id="1336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323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4" o:spid="_x0000_s1026" type="#_x0000_t32" style="position:absolute;margin-left:267.4pt;margin-top:7.2pt;width:20.25pt;height:25.5pt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2FA2A51A" wp14:editId="0DA499BD">
                <wp:simplePos x="0" y="0"/>
                <wp:positionH relativeFrom="column">
                  <wp:posOffset>4147185</wp:posOffset>
                </wp:positionH>
                <wp:positionV relativeFrom="paragraph">
                  <wp:posOffset>73660</wp:posOffset>
                </wp:positionV>
                <wp:extent cx="405130" cy="262890"/>
                <wp:effectExtent l="0" t="0" r="0" b="3810"/>
                <wp:wrapNone/>
                <wp:docPr id="1347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6" type="#_x0000_t202" style="position:absolute;margin-left:326.55pt;margin-top:5.8pt;width:31.9pt;height:20.7pt;z-index:2520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0MciQIAABs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" stroked="f">
                <v:textbox>
                  <w:txbxContent>
                    <w:p w:rsidR="00EE58C9" w:rsidRPr="0089142E" w:rsidRDefault="00EE58C9" w:rsidP="00EE58C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7EAA901E" wp14:editId="7067D265">
                <wp:simplePos x="0" y="0"/>
                <wp:positionH relativeFrom="column">
                  <wp:posOffset>3651885</wp:posOffset>
                </wp:positionH>
                <wp:positionV relativeFrom="paragraph">
                  <wp:posOffset>165735</wp:posOffset>
                </wp:positionV>
                <wp:extent cx="495300" cy="540385"/>
                <wp:effectExtent l="0" t="0" r="0" b="0"/>
                <wp:wrapNone/>
                <wp:docPr id="1341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4" o:spid="_x0000_s1026" type="#_x0000_t4" style="position:absolute;margin-left:287.55pt;margin-top:13.05pt;width:39pt;height:42.55pt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 wp14:anchorId="59FF6480" wp14:editId="35BF6D6C">
                <wp:simplePos x="0" y="0"/>
                <wp:positionH relativeFrom="column">
                  <wp:posOffset>6588760</wp:posOffset>
                </wp:positionH>
                <wp:positionV relativeFrom="paragraph">
                  <wp:posOffset>133350</wp:posOffset>
                </wp:positionV>
                <wp:extent cx="371475" cy="267335"/>
                <wp:effectExtent l="0" t="0" r="9525" b="0"/>
                <wp:wrapNone/>
                <wp:docPr id="1349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7" type="#_x0000_t202" style="position:absolute;margin-left:518.8pt;margin-top:10.5pt;width:29.25pt;height:21.05pt;z-index:2520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" stroked="f">
                <v:textbox>
                  <w:txbxContent>
                    <w:p w:rsidR="00EE58C9" w:rsidRPr="0089142E" w:rsidRDefault="00EE58C9" w:rsidP="00EE58C9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0BD5A9CB" wp14:editId="1EDF9742">
                <wp:simplePos x="0" y="0"/>
                <wp:positionH relativeFrom="column">
                  <wp:posOffset>5900420</wp:posOffset>
                </wp:positionH>
                <wp:positionV relativeFrom="paragraph">
                  <wp:posOffset>90170</wp:posOffset>
                </wp:positionV>
                <wp:extent cx="495300" cy="540385"/>
                <wp:effectExtent l="0" t="0" r="0" b="0"/>
                <wp:wrapNone/>
                <wp:docPr id="1338" name="AutoShap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1" o:spid="_x0000_s1026" type="#_x0000_t4" style="position:absolute;margin-left:464.6pt;margin-top:7.1pt;width:39pt;height:42.55pt;z-index:2520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02BA6F89" wp14:editId="455582DB">
                <wp:simplePos x="0" y="0"/>
                <wp:positionH relativeFrom="column">
                  <wp:posOffset>8664575</wp:posOffset>
                </wp:positionH>
                <wp:positionV relativeFrom="paragraph">
                  <wp:posOffset>-3175</wp:posOffset>
                </wp:positionV>
                <wp:extent cx="246380" cy="0"/>
                <wp:effectExtent l="38100" t="76200" r="0" b="95250"/>
                <wp:wrapNone/>
                <wp:docPr id="1340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63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1" o:spid="_x0000_s1026" type="#_x0000_t32" style="position:absolute;margin-left:682.25pt;margin-top:-.25pt;width:19.4pt;height:0;flip:x;z-index:25204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" strokeweight="2pt">
                <v:stroke endarrow="block"/>
              </v:shape>
            </w:pict>
          </mc:Fallback>
        </mc:AlternateContent>
      </w:r>
    </w:p>
    <w:p w:rsidR="00EE58C9" w:rsidRPr="00C22878" w:rsidRDefault="00EE58C9" w:rsidP="00EE58C9">
      <w:pPr>
        <w:spacing w:line="240" w:lineRule="atLeast"/>
        <w:rPr>
          <w:sz w:val="28"/>
          <w:szCs w:val="28"/>
        </w:r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7C89EC37" wp14:editId="5237F6F6">
                <wp:simplePos x="0" y="0"/>
                <wp:positionH relativeFrom="column">
                  <wp:posOffset>1199515</wp:posOffset>
                </wp:positionH>
                <wp:positionV relativeFrom="paragraph">
                  <wp:posOffset>24765</wp:posOffset>
                </wp:positionV>
                <wp:extent cx="335280" cy="226060"/>
                <wp:effectExtent l="0" t="0" r="7620" b="2540"/>
                <wp:wrapNone/>
                <wp:docPr id="1346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280" cy="226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8" type="#_x0000_t202" style="position:absolute;margin-left:94.45pt;margin-top:1.95pt;width:26.4pt;height:17.8pt;z-index:25199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" stroked="f">
                <v:textbox>
                  <w:txbxContent>
                    <w:p w:rsidR="00EE58C9" w:rsidRPr="0089142E" w:rsidRDefault="00EE58C9" w:rsidP="00EE58C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480A144F" wp14:editId="45B9E57A">
                <wp:simplePos x="0" y="0"/>
                <wp:positionH relativeFrom="column">
                  <wp:posOffset>512445</wp:posOffset>
                </wp:positionH>
                <wp:positionV relativeFrom="paragraph">
                  <wp:posOffset>153670</wp:posOffset>
                </wp:positionV>
                <wp:extent cx="495300" cy="540385"/>
                <wp:effectExtent l="0" t="0" r="0" b="0"/>
                <wp:wrapNone/>
                <wp:docPr id="1348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9" o:spid="_x0000_s1026" type="#_x0000_t4" style="position:absolute;margin-left:40.35pt;margin-top:12.1pt;width:39pt;height:42.55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" fillcolor="#7b7b7b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07A55DCE" wp14:editId="6E0C4B33">
                <wp:simplePos x="0" y="0"/>
                <wp:positionH relativeFrom="column">
                  <wp:posOffset>8663306</wp:posOffset>
                </wp:positionH>
                <wp:positionV relativeFrom="paragraph">
                  <wp:posOffset>191770</wp:posOffset>
                </wp:positionV>
                <wp:extent cx="346710" cy="190500"/>
                <wp:effectExtent l="0" t="0" r="0" b="0"/>
                <wp:wrapNone/>
                <wp:docPr id="1345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6710" cy="190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9" type="#_x0000_t202" style="position:absolute;margin-left:682.15pt;margin-top:15.1pt;width:27.3pt;height:15pt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yUwiQIAABs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" stroked="f">
                <v:textbox>
                  <w:txbxContent>
                    <w:p w:rsidR="00EE58C9" w:rsidRPr="0089142E" w:rsidRDefault="00EE58C9" w:rsidP="00EE58C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6576" behindDoc="0" locked="0" layoutInCell="1" allowOverlap="1" wp14:anchorId="68ADD98A" wp14:editId="707F6044">
                <wp:simplePos x="0" y="0"/>
                <wp:positionH relativeFrom="column">
                  <wp:posOffset>8663305</wp:posOffset>
                </wp:positionH>
                <wp:positionV relativeFrom="paragraph">
                  <wp:posOffset>144145</wp:posOffset>
                </wp:positionV>
                <wp:extent cx="533401" cy="819150"/>
                <wp:effectExtent l="38100" t="0" r="19050" b="57150"/>
                <wp:wrapNone/>
                <wp:docPr id="1344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3401" cy="819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63" o:spid="_x0000_s1026" type="#_x0000_t32" style="position:absolute;margin-left:682.15pt;margin-top:11.35pt;width:42pt;height:64.5pt;flip:x;z-index:25205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" strokeweight="2pt">
                <v:stroke endarrow="block"/>
              </v:shape>
            </w:pict>
          </mc:Fallback>
        </mc:AlternateContent>
      </w:r>
    </w:p>
    <w:p w:rsidR="00B15D26" w:rsidRPr="00B15D26" w:rsidRDefault="00EE58C9" w:rsidP="00EE58C9">
      <w:pPr>
        <w:tabs>
          <w:tab w:val="right" w:pos="14004"/>
        </w:tabs>
        <w:spacing w:after="200" w:line="276" w:lineRule="auto"/>
        <w:rPr>
          <w:lang w:eastAsia="en-US"/>
        </w:rPr>
        <w:sectPr w:rsidR="00B15D26" w:rsidRPr="00B15D26" w:rsidSect="00B15D2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 wp14:anchorId="619D0870" wp14:editId="605994B7">
                <wp:simplePos x="0" y="0"/>
                <wp:positionH relativeFrom="column">
                  <wp:posOffset>233680</wp:posOffset>
                </wp:positionH>
                <wp:positionV relativeFrom="paragraph">
                  <wp:posOffset>1957070</wp:posOffset>
                </wp:positionV>
                <wp:extent cx="8952865" cy="0"/>
                <wp:effectExtent l="38100" t="76200" r="0" b="95250"/>
                <wp:wrapNone/>
                <wp:docPr id="1370" name="AutoShap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9528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7" o:spid="_x0000_s1026" type="#_x0000_t32" style="position:absolute;margin-left:18.4pt;margin-top:154.1pt;width:704.95pt;height:0;flip:x;z-index:25201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67AB1D20" wp14:editId="2A893D00">
                <wp:simplePos x="0" y="0"/>
                <wp:positionH relativeFrom="column">
                  <wp:posOffset>516890</wp:posOffset>
                </wp:positionH>
                <wp:positionV relativeFrom="paragraph">
                  <wp:posOffset>705485</wp:posOffset>
                </wp:positionV>
                <wp:extent cx="483870" cy="264795"/>
                <wp:effectExtent l="0" t="0" r="0" b="1905"/>
                <wp:wrapNone/>
                <wp:docPr id="1363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0" type="#_x0000_t202" style="position:absolute;margin-left:40.7pt;margin-top:55.55pt;width:38.1pt;height:20.85pt;z-index:25199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" stroked="f">
                <v:textbox>
                  <w:txbxContent>
                    <w:p w:rsidR="00EE58C9" w:rsidRPr="0089142E" w:rsidRDefault="00EE58C9" w:rsidP="00EE58C9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6DF603D0" wp14:editId="11FD2219">
                <wp:simplePos x="0" y="0"/>
                <wp:positionH relativeFrom="column">
                  <wp:posOffset>767080</wp:posOffset>
                </wp:positionH>
                <wp:positionV relativeFrom="paragraph">
                  <wp:posOffset>501650</wp:posOffset>
                </wp:positionV>
                <wp:extent cx="581025" cy="257175"/>
                <wp:effectExtent l="0" t="0" r="66675" b="66675"/>
                <wp:wrapNone/>
                <wp:docPr id="1361" name="AutoShape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1025" cy="257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8" o:spid="_x0000_s1026" type="#_x0000_t32" style="position:absolute;margin-left:60.4pt;margin-top:39.5pt;width:45.75pt;height:20.25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3711E356" wp14:editId="444B344E">
                <wp:simplePos x="0" y="0"/>
                <wp:positionH relativeFrom="column">
                  <wp:posOffset>-629285</wp:posOffset>
                </wp:positionH>
                <wp:positionV relativeFrom="paragraph">
                  <wp:posOffset>762000</wp:posOffset>
                </wp:positionV>
                <wp:extent cx="866775" cy="1304925"/>
                <wp:effectExtent l="0" t="0" r="9525" b="9525"/>
                <wp:wrapNone/>
                <wp:docPr id="1362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5" o:spid="_x0000_s1026" style="position:absolute;margin-left:-49.55pt;margin-top:60pt;width:68.25pt;height:102.75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" fillcolor="#2f5496" stroked="f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6640" behindDoc="0" locked="0" layoutInCell="1" allowOverlap="1" wp14:anchorId="14227AEA" wp14:editId="09D2300A">
                <wp:simplePos x="0" y="0"/>
                <wp:positionH relativeFrom="column">
                  <wp:posOffset>1412875</wp:posOffset>
                </wp:positionH>
                <wp:positionV relativeFrom="paragraph">
                  <wp:posOffset>173355</wp:posOffset>
                </wp:positionV>
                <wp:extent cx="1535430" cy="1038225"/>
                <wp:effectExtent l="0" t="0" r="26670" b="28575"/>
                <wp:wrapNone/>
                <wp:docPr id="1357" name="Rectangl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5430" cy="1038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6945A1" w:rsidRDefault="00EE58C9" w:rsidP="00EE58C9">
                            <w:r w:rsidRPr="006945A1">
                              <w:t xml:space="preserve">Формирование ПЭП сообщения об отказе в авторизации в связи с  имеющимися нарушениями в данных </w:t>
                            </w:r>
                            <w:proofErr w:type="spellStart"/>
                            <w:r w:rsidRPr="006945A1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23" o:spid="_x0000_s1101" style="position:absolute;margin-left:111.25pt;margin-top:13.65pt;width:120.9pt;height:81.75pt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" filled="f" fillcolor="#2f5496" strokecolor="#2f5496" strokeweight="1.5pt">
                <v:textbox>
                  <w:txbxContent>
                    <w:p w:rsidR="00EE58C9" w:rsidRPr="006945A1" w:rsidRDefault="00EE58C9" w:rsidP="00EE58C9">
                      <w:r w:rsidRPr="006945A1">
                        <w:t xml:space="preserve">Формирование ПЭП сообщения об отказе в авторизации в связи с  имеющимися нарушениями в данных </w:t>
                      </w:r>
                      <w:proofErr w:type="spellStart"/>
                      <w:r w:rsidRPr="006945A1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5F89989E" wp14:editId="3CB0CCF3">
                <wp:simplePos x="0" y="0"/>
                <wp:positionH relativeFrom="column">
                  <wp:posOffset>1631950</wp:posOffset>
                </wp:positionH>
                <wp:positionV relativeFrom="paragraph">
                  <wp:posOffset>1245870</wp:posOffset>
                </wp:positionV>
                <wp:extent cx="5715" cy="600075"/>
                <wp:effectExtent l="76200" t="0" r="70485" b="47625"/>
                <wp:wrapNone/>
                <wp:docPr id="1368" name="AutoShap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" cy="6000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8" o:spid="_x0000_s1026" type="#_x0000_t32" style="position:absolute;margin-left:128.5pt;margin-top:98.1pt;width:.45pt;height:47.25pt;flip:x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65B3612A" wp14:editId="2DA36EC3">
                <wp:simplePos x="0" y="0"/>
                <wp:positionH relativeFrom="column">
                  <wp:posOffset>2131695</wp:posOffset>
                </wp:positionH>
                <wp:positionV relativeFrom="paragraph">
                  <wp:posOffset>1391920</wp:posOffset>
                </wp:positionV>
                <wp:extent cx="1023620" cy="384810"/>
                <wp:effectExtent l="247650" t="114300" r="0" b="15240"/>
                <wp:wrapNone/>
                <wp:docPr id="1371" name="AutoShap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8481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CA182A" w:rsidRDefault="00EE58C9" w:rsidP="00EE58C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CA182A">
                              <w:rPr>
                                <w:color w:val="000000"/>
                                <w:sz w:val="18"/>
                                <w:szCs w:val="18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1" o:spid="_x0000_s1102" type="#_x0000_t45" style="position:absolute;margin-left:167.85pt;margin-top:109.6pt;width:80.6pt;height:30.3pt;z-index:25202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" adj="-5105,-5850,-3953,11571,-1608,11571" filled="f" strokecolor="#1f4d78" strokeweight="1pt">
                <v:textbox>
                  <w:txbxContent>
                    <w:p w:rsidR="00EE58C9" w:rsidRPr="00CA182A" w:rsidRDefault="00EE58C9" w:rsidP="00EE58C9">
                      <w:pPr>
                        <w:rPr>
                          <w:sz w:val="18"/>
                          <w:szCs w:val="18"/>
                        </w:rPr>
                      </w:pPr>
                      <w:r w:rsidRPr="00CA182A">
                        <w:rPr>
                          <w:color w:val="000000"/>
                          <w:sz w:val="18"/>
                          <w:szCs w:val="18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71DCF4E5" wp14:editId="44ABEF06">
                <wp:simplePos x="0" y="0"/>
                <wp:positionH relativeFrom="column">
                  <wp:posOffset>4025265</wp:posOffset>
                </wp:positionH>
                <wp:positionV relativeFrom="paragraph">
                  <wp:posOffset>189865</wp:posOffset>
                </wp:positionV>
                <wp:extent cx="510540" cy="201295"/>
                <wp:effectExtent l="0" t="0" r="3810" b="8255"/>
                <wp:wrapNone/>
                <wp:docPr id="1358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36210C" w:rsidRDefault="00EE58C9" w:rsidP="00EE58C9">
                            <w:pPr>
                              <w:rPr>
                                <w:rFonts w:cstheme="minorHAnsi"/>
                                <w:sz w:val="16"/>
                              </w:rPr>
                            </w:pPr>
                            <w:r w:rsidRPr="0036210C">
                              <w:rPr>
                                <w:rFonts w:cstheme="minorHAnsi"/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3" type="#_x0000_t202" style="position:absolute;margin-left:316.95pt;margin-top:14.95pt;width:40.2pt;height:15.85pt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" stroked="f">
                <v:textbox>
                  <w:txbxContent>
                    <w:p w:rsidR="00EE58C9" w:rsidRPr="0036210C" w:rsidRDefault="00EE58C9" w:rsidP="00EE58C9">
                      <w:pPr>
                        <w:rPr>
                          <w:rFonts w:cstheme="minorHAnsi"/>
                          <w:sz w:val="16"/>
                        </w:rPr>
                      </w:pPr>
                      <w:r w:rsidRPr="0036210C">
                        <w:rPr>
                          <w:rFonts w:cstheme="minorHAnsi"/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12FDA082" wp14:editId="27036136">
                <wp:simplePos x="0" y="0"/>
                <wp:positionH relativeFrom="column">
                  <wp:posOffset>3882390</wp:posOffset>
                </wp:positionH>
                <wp:positionV relativeFrom="paragraph">
                  <wp:posOffset>286385</wp:posOffset>
                </wp:positionV>
                <wp:extent cx="635" cy="130810"/>
                <wp:effectExtent l="76200" t="0" r="75565" b="59690"/>
                <wp:wrapNone/>
                <wp:docPr id="1356" name="AutoShape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38" o:spid="_x0000_s1026" type="#_x0000_t32" style="position:absolute;margin-left:305.7pt;margin-top:22.55pt;width:.05pt;height:10.3pt;z-index:2520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2784" behindDoc="0" locked="0" layoutInCell="1" allowOverlap="1" wp14:anchorId="47B5211E" wp14:editId="0AC46733">
                <wp:simplePos x="0" y="0"/>
                <wp:positionH relativeFrom="column">
                  <wp:posOffset>3100705</wp:posOffset>
                </wp:positionH>
                <wp:positionV relativeFrom="paragraph">
                  <wp:posOffset>449580</wp:posOffset>
                </wp:positionV>
                <wp:extent cx="1920875" cy="971550"/>
                <wp:effectExtent l="0" t="0" r="22225" b="19050"/>
                <wp:wrapNone/>
                <wp:docPr id="1350" name="Rectangl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20875" cy="971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6945A1" w:rsidRDefault="00EE58C9" w:rsidP="00EE58C9">
                            <w:r w:rsidRPr="006945A1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945A1">
                              <w:t>не подтверждением</w:t>
                            </w:r>
                            <w:proofErr w:type="gramEnd"/>
                            <w:r w:rsidRPr="006945A1">
                              <w:t xml:space="preserve"> данных </w:t>
                            </w:r>
                            <w:proofErr w:type="spellStart"/>
                            <w:r w:rsidRPr="006945A1">
                              <w:t>услугополучателя</w:t>
                            </w:r>
                            <w:proofErr w:type="spellEnd"/>
                            <w:r w:rsidRPr="006945A1"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30" o:spid="_x0000_s1104" style="position:absolute;margin-left:244.15pt;margin-top:35.4pt;width:151.25pt;height:76.5pt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" filled="f" fillcolor="#2f5496" strokecolor="#2f5496" strokeweight="1.5pt">
                <v:textbox>
                  <w:txbxContent>
                    <w:p w:rsidR="00EE58C9" w:rsidRPr="006945A1" w:rsidRDefault="00EE58C9" w:rsidP="00EE58C9">
                      <w:r w:rsidRPr="006945A1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945A1">
                        <w:t>не подтверждением</w:t>
                      </w:r>
                      <w:proofErr w:type="gramEnd"/>
                      <w:r w:rsidRPr="006945A1">
                        <w:t xml:space="preserve"> данных </w:t>
                      </w:r>
                      <w:proofErr w:type="spellStart"/>
                      <w:r w:rsidRPr="006945A1">
                        <w:t>услугополучателя</w:t>
                      </w:r>
                      <w:proofErr w:type="spellEnd"/>
                      <w:r w:rsidRPr="006945A1"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8384" behindDoc="0" locked="0" layoutInCell="1" allowOverlap="1" wp14:anchorId="2BB7C733" wp14:editId="4461C7CB">
                <wp:simplePos x="0" y="0"/>
                <wp:positionH relativeFrom="column">
                  <wp:posOffset>4373245</wp:posOffset>
                </wp:positionH>
                <wp:positionV relativeFrom="paragraph">
                  <wp:posOffset>1551305</wp:posOffset>
                </wp:positionV>
                <wp:extent cx="1023620" cy="289560"/>
                <wp:effectExtent l="304800" t="114300" r="0" b="15240"/>
                <wp:wrapNone/>
                <wp:docPr id="1367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95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979B7" w:rsidRDefault="00EE58C9" w:rsidP="00EE58C9">
                            <w:r w:rsidRPr="009979B7">
                              <w:rPr>
                                <w:color w:val="000000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5" o:spid="_x0000_s1105" type="#_x0000_t45" style="position:absolute;margin-left:344.35pt;margin-top:122.15pt;width:80.6pt;height:22.8pt;z-index:2520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" adj="-6110,-8743,-4623,11571,-1608,11571" filled="f" strokecolor="#1f4d78" strokeweight="1pt">
                <v:textbox>
                  <w:txbxContent>
                    <w:p w:rsidR="00EE58C9" w:rsidRPr="009979B7" w:rsidRDefault="00EE58C9" w:rsidP="00EE58C9">
                      <w:r w:rsidRPr="009979B7">
                        <w:rPr>
                          <w:color w:val="000000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763A8F88" wp14:editId="3FA15DFA">
                <wp:simplePos x="0" y="0"/>
                <wp:positionH relativeFrom="column">
                  <wp:posOffset>3938905</wp:posOffset>
                </wp:positionH>
                <wp:positionV relativeFrom="paragraph">
                  <wp:posOffset>1463675</wp:posOffset>
                </wp:positionV>
                <wp:extent cx="0" cy="447675"/>
                <wp:effectExtent l="76200" t="0" r="76200" b="47625"/>
                <wp:wrapNone/>
                <wp:docPr id="1369" name="AutoShape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76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0" o:spid="_x0000_s1026" type="#_x0000_t32" style="position:absolute;margin-left:310.15pt;margin-top:115.25pt;width:0;height:35.25pt;z-index:2520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2C9F062E" wp14:editId="6BBCDBB0">
                <wp:simplePos x="0" y="0"/>
                <wp:positionH relativeFrom="column">
                  <wp:posOffset>6148705</wp:posOffset>
                </wp:positionH>
                <wp:positionV relativeFrom="paragraph">
                  <wp:posOffset>222885</wp:posOffset>
                </wp:positionV>
                <wp:extent cx="0" cy="250190"/>
                <wp:effectExtent l="76200" t="0" r="57150" b="54610"/>
                <wp:wrapNone/>
                <wp:docPr id="1353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01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44" o:spid="_x0000_s1026" type="#_x0000_t32" style="position:absolute;margin-left:484.15pt;margin-top:17.55pt;width:0;height:19.7pt;z-index:2520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4528" behindDoc="0" locked="0" layoutInCell="1" allowOverlap="1" wp14:anchorId="4744EBFE" wp14:editId="3A1E4F42">
                <wp:simplePos x="0" y="0"/>
                <wp:positionH relativeFrom="column">
                  <wp:posOffset>6310630</wp:posOffset>
                </wp:positionH>
                <wp:positionV relativeFrom="paragraph">
                  <wp:posOffset>175895</wp:posOffset>
                </wp:positionV>
                <wp:extent cx="396240" cy="285750"/>
                <wp:effectExtent l="0" t="0" r="3810" b="0"/>
                <wp:wrapNone/>
                <wp:docPr id="1343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36210C" w:rsidRDefault="00EE58C9" w:rsidP="00EE58C9">
                            <w:pPr>
                              <w:rPr>
                                <w:rFonts w:cstheme="minorHAnsi"/>
                                <w:sz w:val="16"/>
                                <w:szCs w:val="16"/>
                              </w:rPr>
                            </w:pPr>
                            <w:r w:rsidRPr="0036210C">
                              <w:rPr>
                                <w:rFonts w:cstheme="minorHAnsi"/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6" type="#_x0000_t202" style="position:absolute;margin-left:496.9pt;margin-top:13.85pt;width:31.2pt;height:22.5pt;z-index:2520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" stroked="f">
                <v:textbox>
                  <w:txbxContent>
                    <w:p w:rsidR="00EE58C9" w:rsidRPr="0036210C" w:rsidRDefault="00EE58C9" w:rsidP="00EE58C9">
                      <w:pPr>
                        <w:rPr>
                          <w:rFonts w:cstheme="minorHAnsi"/>
                          <w:sz w:val="16"/>
                          <w:szCs w:val="16"/>
                        </w:rPr>
                      </w:pPr>
                      <w:r w:rsidRPr="0036210C">
                        <w:rPr>
                          <w:rFonts w:cstheme="minorHAnsi"/>
                          <w:sz w:val="16"/>
                          <w:szCs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37D3649A" wp14:editId="43C748AE">
                <wp:simplePos x="0" y="0"/>
                <wp:positionH relativeFrom="column">
                  <wp:posOffset>5193030</wp:posOffset>
                </wp:positionH>
                <wp:positionV relativeFrom="paragraph">
                  <wp:posOffset>544830</wp:posOffset>
                </wp:positionV>
                <wp:extent cx="1790700" cy="1000125"/>
                <wp:effectExtent l="0" t="0" r="19050" b="28575"/>
                <wp:wrapNone/>
                <wp:docPr id="1352" name="Rectangl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000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6945A1" w:rsidRDefault="00EE58C9" w:rsidP="00EE58C9">
                            <w:pPr>
                              <w:jc w:val="both"/>
                            </w:pPr>
                            <w:r w:rsidRPr="006945A1"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6945A1">
                              <w:t>не подтверждением</w:t>
                            </w:r>
                            <w:proofErr w:type="gramEnd"/>
                            <w:r w:rsidRPr="006945A1">
                              <w:t xml:space="preserve"> подлинности ЭЦП </w:t>
                            </w:r>
                            <w:proofErr w:type="spellStart"/>
                            <w:r w:rsidRPr="006945A1"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5" o:spid="_x0000_s1107" style="position:absolute;margin-left:408.9pt;margin-top:42.9pt;width:141pt;height:78.75pt;z-index:2520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" filled="f" fillcolor="#2f5496" strokecolor="#2f5496" strokeweight="1.5pt">
                <v:textbox>
                  <w:txbxContent>
                    <w:p w:rsidR="00EE58C9" w:rsidRPr="006945A1" w:rsidRDefault="00EE58C9" w:rsidP="00EE58C9">
                      <w:pPr>
                        <w:jc w:val="both"/>
                      </w:pPr>
                      <w:r w:rsidRPr="006945A1"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6945A1">
                        <w:t>не подтверждением</w:t>
                      </w:r>
                      <w:proofErr w:type="gramEnd"/>
                      <w:r w:rsidRPr="006945A1">
                        <w:t xml:space="preserve"> подлинности ЭЦП </w:t>
                      </w:r>
                      <w:proofErr w:type="spellStart"/>
                      <w:r w:rsidRPr="006945A1"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6400" behindDoc="0" locked="0" layoutInCell="1" allowOverlap="1" wp14:anchorId="4F3C01CB" wp14:editId="4C1DA6A1">
                <wp:simplePos x="0" y="0"/>
                <wp:positionH relativeFrom="column">
                  <wp:posOffset>5866130</wp:posOffset>
                </wp:positionH>
                <wp:positionV relativeFrom="paragraph">
                  <wp:posOffset>1579245</wp:posOffset>
                </wp:positionV>
                <wp:extent cx="729615" cy="264795"/>
                <wp:effectExtent l="0" t="0" r="127635" b="20955"/>
                <wp:wrapNone/>
                <wp:docPr id="1365" name="AutoShap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29615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2639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F2135" w:rsidRDefault="00EE58C9" w:rsidP="00EE58C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0" o:spid="_x0000_s1108" type="#_x0000_t45" style="position:absolute;margin-left:461.9pt;margin-top:124.35pt;width:57.45pt;height:20.85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" adj="24816,570,23868,9324,22954,9324" filled="f" strokecolor="#1f4d78" strokeweight="1pt">
                <v:textbox>
                  <w:txbxContent>
                    <w:p w:rsidR="00EE58C9" w:rsidRPr="009F2135" w:rsidRDefault="00EE58C9" w:rsidP="00EE58C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F2135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9408" behindDoc="0" locked="0" layoutInCell="1" allowOverlap="1" wp14:anchorId="288E5F2F" wp14:editId="78E648BD">
                <wp:simplePos x="0" y="0"/>
                <wp:positionH relativeFrom="column">
                  <wp:posOffset>5824855</wp:posOffset>
                </wp:positionH>
                <wp:positionV relativeFrom="paragraph">
                  <wp:posOffset>1549400</wp:posOffset>
                </wp:positionV>
                <wp:extent cx="0" cy="356235"/>
                <wp:effectExtent l="76200" t="0" r="76200" b="62865"/>
                <wp:wrapNone/>
                <wp:docPr id="1366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62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6" o:spid="_x0000_s1026" type="#_x0000_t32" style="position:absolute;margin-left:458.65pt;margin-top:122pt;width:0;height:28.05pt;z-index:25204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0432" behindDoc="0" locked="0" layoutInCell="1" allowOverlap="1" wp14:anchorId="3581837B" wp14:editId="449DD33C">
                <wp:simplePos x="0" y="0"/>
                <wp:positionH relativeFrom="column">
                  <wp:posOffset>7110730</wp:posOffset>
                </wp:positionH>
                <wp:positionV relativeFrom="paragraph">
                  <wp:posOffset>313690</wp:posOffset>
                </wp:positionV>
                <wp:extent cx="0" cy="1593215"/>
                <wp:effectExtent l="76200" t="0" r="95250" b="64135"/>
                <wp:wrapNone/>
                <wp:docPr id="1351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2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7" o:spid="_x0000_s1026" type="#_x0000_t32" style="position:absolute;margin-left:559.9pt;margin-top:24.7pt;width:0;height:125.45pt;z-index:2520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" strokeweight="2pt">
                <v:stroke endarrow="block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 wp14:anchorId="75BD7E8F" wp14:editId="01AD2505">
                <wp:simplePos x="0" y="0"/>
                <wp:positionH relativeFrom="column">
                  <wp:posOffset>7110730</wp:posOffset>
                </wp:positionH>
                <wp:positionV relativeFrom="paragraph">
                  <wp:posOffset>410210</wp:posOffset>
                </wp:positionV>
                <wp:extent cx="594360" cy="285115"/>
                <wp:effectExtent l="0" t="0" r="415290" b="19685"/>
                <wp:wrapNone/>
                <wp:docPr id="1354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360" cy="2851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9F2135" w:rsidRDefault="00EE58C9" w:rsidP="00EE58C9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F2135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9" o:spid="_x0000_s1109" type="#_x0000_t45" style="position:absolute;margin-left:559.9pt;margin-top:32.3pt;width:46.8pt;height:22.45pt;z-index:25205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" adj="36252,722,30901,11818,24962,11818" filled="f" strokecolor="#1f4d78" strokeweight="1pt">
                <v:textbox>
                  <w:txbxContent>
                    <w:p w:rsidR="00EE58C9" w:rsidRPr="009F2135" w:rsidRDefault="00EE58C9" w:rsidP="00EE58C9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F2135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3504" behindDoc="0" locked="0" layoutInCell="1" allowOverlap="1" wp14:anchorId="6A71E809" wp14:editId="2EDF9C75">
                <wp:simplePos x="0" y="0"/>
                <wp:positionH relativeFrom="column">
                  <wp:posOffset>7329805</wp:posOffset>
                </wp:positionH>
                <wp:positionV relativeFrom="paragraph">
                  <wp:posOffset>805180</wp:posOffset>
                </wp:positionV>
                <wp:extent cx="1972945" cy="752475"/>
                <wp:effectExtent l="0" t="0" r="27305" b="28575"/>
                <wp:wrapNone/>
                <wp:docPr id="1360" name="Rectangl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752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E58C9" w:rsidRPr="006945A1" w:rsidRDefault="00EE58C9" w:rsidP="00EE58C9">
                            <w:r w:rsidRPr="006945A1">
                              <w:t xml:space="preserve">Получение </w:t>
                            </w:r>
                            <w:proofErr w:type="spellStart"/>
                            <w:r w:rsidRPr="006945A1">
                              <w:t>услугополучателем</w:t>
                            </w:r>
                            <w:proofErr w:type="spellEnd"/>
                            <w:r w:rsidRPr="006945A1">
                              <w:t xml:space="preserve"> результата государственной услуги сформированного в ИС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0" o:spid="_x0000_s1110" style="position:absolute;margin-left:577.15pt;margin-top:63.4pt;width:155.35pt;height:59.25pt;z-index:25205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" filled="f" fillcolor="#2f5496" strokecolor="#2f5496" strokeweight="1.5pt">
                <v:textbox>
                  <w:txbxContent>
                    <w:p w:rsidR="00EE58C9" w:rsidRPr="006945A1" w:rsidRDefault="00EE58C9" w:rsidP="00EE58C9">
                      <w:r w:rsidRPr="006945A1">
                        <w:t xml:space="preserve">Получение </w:t>
                      </w:r>
                      <w:proofErr w:type="spellStart"/>
                      <w:r w:rsidRPr="006945A1">
                        <w:t>услугополучателем</w:t>
                      </w:r>
                      <w:proofErr w:type="spellEnd"/>
                      <w:r w:rsidRPr="006945A1">
                        <w:t xml:space="preserve"> результата государственной услуги сформированного в ИС ИНИС</w:t>
                      </w:r>
                    </w:p>
                  </w:txbxContent>
                </v:textbox>
              </v:rect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8688" behindDoc="0" locked="0" layoutInCell="1" allowOverlap="1" wp14:anchorId="5381F04C" wp14:editId="3AEC6B80">
                <wp:simplePos x="0" y="0"/>
                <wp:positionH relativeFrom="column">
                  <wp:posOffset>9177655</wp:posOffset>
                </wp:positionH>
                <wp:positionV relativeFrom="paragraph">
                  <wp:posOffset>1549400</wp:posOffset>
                </wp:positionV>
                <wp:extent cx="0" cy="390525"/>
                <wp:effectExtent l="0" t="0" r="19050" b="9525"/>
                <wp:wrapNone/>
                <wp:docPr id="1364" name="AutoShap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05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6" o:spid="_x0000_s1026" type="#_x0000_t32" style="position:absolute;margin-left:722.65pt;margin-top:122pt;width:0;height:30.75pt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Z7qIAIAAEA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" strokeweight="2pt"/>
            </w:pict>
          </mc:Fallback>
        </mc:AlternateContent>
      </w:r>
      <w:r w:rsidRPr="00C2287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 wp14:anchorId="1AE4E9D0" wp14:editId="5AEAA202">
                <wp:simplePos x="0" y="0"/>
                <wp:positionH relativeFrom="column">
                  <wp:posOffset>9088755</wp:posOffset>
                </wp:positionH>
                <wp:positionV relativeFrom="paragraph">
                  <wp:posOffset>180975</wp:posOffset>
                </wp:positionV>
                <wp:extent cx="394970" cy="225425"/>
                <wp:effectExtent l="0" t="0" r="5080" b="3175"/>
                <wp:wrapNone/>
                <wp:docPr id="1355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58C9" w:rsidRPr="0089142E" w:rsidRDefault="00EE58C9" w:rsidP="00EE58C9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11" type="#_x0000_t202" style="position:absolute;margin-left:715.65pt;margin-top:14.25pt;width:31.1pt;height:17.75pt;z-index:2520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" stroked="f">
                <v:textbox>
                  <w:txbxContent>
                    <w:p w:rsidR="00EE58C9" w:rsidRPr="0089142E" w:rsidRDefault="00EE58C9" w:rsidP="00EE58C9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C22878">
        <w:rPr>
          <w:sz w:val="28"/>
          <w:szCs w:val="28"/>
        </w:rPr>
        <w:tab/>
      </w:r>
    </w:p>
    <w:p w:rsidR="00B15D26" w:rsidRPr="00EE58C9" w:rsidRDefault="00B15D26" w:rsidP="00B15D26">
      <w:pPr>
        <w:jc w:val="both"/>
        <w:rPr>
          <w:sz w:val="28"/>
          <w:szCs w:val="20"/>
          <w:lang w:eastAsia="en-US"/>
        </w:rPr>
      </w:pPr>
      <w:r w:rsidRPr="00EE58C9">
        <w:rPr>
          <w:sz w:val="28"/>
          <w:szCs w:val="20"/>
          <w:lang w:eastAsia="en-US"/>
        </w:rPr>
        <w:lastRenderedPageBreak/>
        <w:t>*СФЕ</w:t>
      </w:r>
      <w:r w:rsidRPr="00EE58C9">
        <w:rPr>
          <w:sz w:val="28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EE58C9">
        <w:rPr>
          <w:sz w:val="28"/>
          <w:szCs w:val="20"/>
          <w:lang w:eastAsia="en-US"/>
        </w:rPr>
        <w:t>услугодателя</w:t>
      </w:r>
      <w:proofErr w:type="spellEnd"/>
      <w:r w:rsidRPr="00EE58C9">
        <w:rPr>
          <w:sz w:val="28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B15D26" w:rsidRPr="00EE58C9" w:rsidRDefault="00B15D26" w:rsidP="00B15D26">
      <w:pPr>
        <w:jc w:val="both"/>
        <w:rPr>
          <w:sz w:val="28"/>
          <w:szCs w:val="20"/>
          <w:lang w:eastAsia="en-US"/>
        </w:rPr>
      </w:pPr>
    </w:p>
    <w:p w:rsidR="00B15D26" w:rsidRPr="00EE58C9" w:rsidRDefault="00B15D26" w:rsidP="00B15D26">
      <w:pPr>
        <w:ind w:firstLine="709"/>
        <w:rPr>
          <w:sz w:val="28"/>
          <w:szCs w:val="20"/>
          <w:lang w:eastAsia="en-US"/>
        </w:rPr>
      </w:pPr>
      <w:r w:rsidRPr="00EE58C9">
        <w:rPr>
          <w:noProof/>
          <w:sz w:val="28"/>
          <w:szCs w:val="20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01A260EC" wp14:editId="4D6CE5F8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7620" t="1270" r="1905" b="8255"/>
                <wp:wrapNone/>
                <wp:docPr id="3996" name="AutoShape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4" o:spid="_x0000_s1026" style="position:absolute;margin-left:8.45pt;margin-top:2.8pt;width:36pt;height:32.2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" fillcolor="#2f5496" stroked="f"/>
            </w:pict>
          </mc:Fallback>
        </mc:AlternateContent>
      </w:r>
      <w:r w:rsidRPr="00EE58C9">
        <w:rPr>
          <w:sz w:val="28"/>
          <w:szCs w:val="20"/>
          <w:lang w:eastAsia="en-US"/>
        </w:rPr>
        <w:tab/>
      </w:r>
    </w:p>
    <w:p w:rsidR="00B15D26" w:rsidRPr="00EE58C9" w:rsidRDefault="00B15D26" w:rsidP="00B15D26">
      <w:pPr>
        <w:ind w:firstLine="709"/>
        <w:rPr>
          <w:sz w:val="28"/>
          <w:szCs w:val="20"/>
          <w:lang w:eastAsia="en-US"/>
        </w:rPr>
      </w:pPr>
      <w:r w:rsidRPr="00EE58C9">
        <w:rPr>
          <w:sz w:val="28"/>
          <w:szCs w:val="20"/>
          <w:lang w:eastAsia="en-US"/>
        </w:rPr>
        <w:tab/>
        <w:t>- начало или завершение оказания государственной услуги;</w:t>
      </w:r>
    </w:p>
    <w:p w:rsidR="00B15D26" w:rsidRPr="00EE58C9" w:rsidRDefault="00B15D26" w:rsidP="00B15D26">
      <w:pPr>
        <w:ind w:firstLine="709"/>
        <w:rPr>
          <w:sz w:val="28"/>
          <w:szCs w:val="20"/>
          <w:lang w:eastAsia="en-US"/>
        </w:rPr>
      </w:pPr>
    </w:p>
    <w:p w:rsidR="00B15D26" w:rsidRPr="00EE58C9" w:rsidRDefault="00B15D26" w:rsidP="00B15D26">
      <w:pPr>
        <w:ind w:left="707" w:firstLine="709"/>
        <w:rPr>
          <w:sz w:val="28"/>
          <w:szCs w:val="20"/>
          <w:lang w:eastAsia="en-US"/>
        </w:rPr>
      </w:pPr>
      <w:r w:rsidRPr="00EE58C9">
        <w:rPr>
          <w:noProof/>
          <w:sz w:val="28"/>
          <w:szCs w:val="20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57C5F54E" wp14:editId="60609A89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7145" t="13970" r="11430" b="15240"/>
                <wp:wrapNone/>
                <wp:docPr id="3997" name="Rectangl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B15D26" w:rsidRPr="00AB4916" w:rsidRDefault="00B15D26" w:rsidP="00B15D2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12" o:spid="_x0000_s1112" style="position:absolute;left:0;text-align:left;margin-left:11.45pt;margin-top:4.4pt;width:32.25pt;height:26.9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" filled="f" fillcolor="#2f5496" strokecolor="#2f5496" strokeweight="1.5pt">
                <v:textbox>
                  <w:txbxContent>
                    <w:p w:rsidR="00B15D26" w:rsidRPr="00AB4916" w:rsidRDefault="00B15D26" w:rsidP="00B15D2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15D26" w:rsidRPr="00EE58C9" w:rsidRDefault="00B15D26" w:rsidP="00B15D26">
      <w:pPr>
        <w:ind w:left="707" w:firstLine="709"/>
        <w:rPr>
          <w:sz w:val="28"/>
          <w:szCs w:val="20"/>
          <w:lang w:eastAsia="en-US"/>
        </w:rPr>
      </w:pPr>
      <w:r w:rsidRPr="00EE58C9">
        <w:rPr>
          <w:sz w:val="28"/>
          <w:szCs w:val="20"/>
          <w:lang w:eastAsia="en-US"/>
        </w:rPr>
        <w:t xml:space="preserve">- наименование процедуры (действия) </w:t>
      </w:r>
      <w:proofErr w:type="spellStart"/>
      <w:r w:rsidRPr="00EE58C9">
        <w:rPr>
          <w:sz w:val="28"/>
          <w:szCs w:val="20"/>
          <w:lang w:eastAsia="en-US"/>
        </w:rPr>
        <w:t>услугополучателя</w:t>
      </w:r>
      <w:proofErr w:type="spellEnd"/>
      <w:r w:rsidRPr="00EE58C9">
        <w:rPr>
          <w:sz w:val="28"/>
          <w:szCs w:val="20"/>
          <w:lang w:eastAsia="en-US"/>
        </w:rPr>
        <w:t xml:space="preserve"> и (или) СФЕ;</w:t>
      </w:r>
    </w:p>
    <w:p w:rsidR="00B15D26" w:rsidRPr="00EE58C9" w:rsidRDefault="00B15D26" w:rsidP="00B15D26">
      <w:pPr>
        <w:ind w:firstLine="709"/>
        <w:rPr>
          <w:sz w:val="28"/>
          <w:szCs w:val="20"/>
          <w:lang w:eastAsia="en-US"/>
        </w:rPr>
      </w:pPr>
    </w:p>
    <w:p w:rsidR="00B15D26" w:rsidRPr="00EE58C9" w:rsidRDefault="00B15D26" w:rsidP="00B15D26">
      <w:pPr>
        <w:ind w:firstLine="709"/>
        <w:rPr>
          <w:sz w:val="28"/>
          <w:szCs w:val="20"/>
          <w:lang w:eastAsia="en-US"/>
        </w:rPr>
      </w:pPr>
      <w:r w:rsidRPr="00EE58C9">
        <w:rPr>
          <w:noProof/>
          <w:sz w:val="28"/>
          <w:szCs w:val="20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46ECAFB6" wp14:editId="011DA313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7620" t="635" r="1905" b="1905"/>
                <wp:wrapNone/>
                <wp:docPr id="3998" name="AutoShape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6" o:spid="_x0000_s1026" type="#_x0000_t4" style="position:absolute;margin-left:11.45pt;margin-top:8.25pt;width:28.5pt;height:29.8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" fillcolor="#7b7b7b" stroked="f"/>
            </w:pict>
          </mc:Fallback>
        </mc:AlternateContent>
      </w:r>
    </w:p>
    <w:p w:rsidR="00B15D26" w:rsidRPr="00EE58C9" w:rsidRDefault="00B15D26" w:rsidP="00B15D26">
      <w:pPr>
        <w:ind w:firstLine="709"/>
        <w:rPr>
          <w:sz w:val="28"/>
          <w:szCs w:val="20"/>
          <w:lang w:eastAsia="en-US"/>
        </w:rPr>
      </w:pPr>
      <w:r w:rsidRPr="00EE58C9">
        <w:rPr>
          <w:sz w:val="28"/>
          <w:szCs w:val="20"/>
          <w:lang w:eastAsia="en-US"/>
        </w:rPr>
        <w:tab/>
        <w:t>- вариант выбора;</w:t>
      </w:r>
    </w:p>
    <w:p w:rsidR="00B15D26" w:rsidRPr="00EE58C9" w:rsidRDefault="00B15D26" w:rsidP="00B15D26">
      <w:pPr>
        <w:ind w:firstLine="709"/>
        <w:rPr>
          <w:sz w:val="28"/>
          <w:szCs w:val="20"/>
          <w:lang w:eastAsia="en-US"/>
        </w:rPr>
      </w:pPr>
    </w:p>
    <w:p w:rsidR="00B15D26" w:rsidRPr="00EE58C9" w:rsidRDefault="00B15D26" w:rsidP="00B15D26">
      <w:pPr>
        <w:ind w:firstLine="709"/>
        <w:rPr>
          <w:sz w:val="28"/>
          <w:szCs w:val="20"/>
          <w:lang w:eastAsia="en-US"/>
        </w:rPr>
      </w:pPr>
    </w:p>
    <w:p w:rsidR="00322BC4" w:rsidRPr="00EE58C9" w:rsidRDefault="00B15D26" w:rsidP="00B15D26">
      <w:pPr>
        <w:ind w:firstLine="1418"/>
        <w:rPr>
          <w:sz w:val="36"/>
        </w:rPr>
      </w:pPr>
      <w:r w:rsidRPr="00EE58C9">
        <w:rPr>
          <w:noProof/>
          <w:sz w:val="28"/>
          <w:szCs w:val="20"/>
        </w:rPr>
        <mc:AlternateContent>
          <mc:Choice Requires="wps">
            <w:drawing>
              <wp:anchor distT="4294967295" distB="4294967295" distL="114300" distR="114300" simplePos="0" relativeHeight="251844608" behindDoc="0" locked="0" layoutInCell="1" allowOverlap="1" wp14:anchorId="203EFA44" wp14:editId="2B13C671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999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26" type="#_x0000_t32" style="position:absolute;margin-left:17.45pt;margin-top:7.15pt;width:22.5pt;height:0;z-index:2518446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">
                <v:stroke endarrow="block"/>
              </v:shape>
            </w:pict>
          </mc:Fallback>
        </mc:AlternateContent>
      </w:r>
      <w:r w:rsidRPr="00EE58C9">
        <w:rPr>
          <w:sz w:val="28"/>
          <w:szCs w:val="20"/>
          <w:lang w:eastAsia="en-US"/>
        </w:rPr>
        <w:t>- переход к следующей проц</w:t>
      </w:r>
      <w:bookmarkStart w:id="37" w:name="_GoBack"/>
      <w:bookmarkEnd w:id="37"/>
      <w:r w:rsidRPr="00EE58C9">
        <w:rPr>
          <w:sz w:val="28"/>
          <w:szCs w:val="20"/>
          <w:lang w:eastAsia="en-US"/>
        </w:rPr>
        <w:t>едуре (действию)</w:t>
      </w:r>
    </w:p>
    <w:sectPr w:rsidR="00322BC4" w:rsidRPr="00EE58C9" w:rsidSect="001C0D5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581E" w:rsidRDefault="0095581E" w:rsidP="00D92084">
      <w:r>
        <w:separator/>
      </w:r>
    </w:p>
  </w:endnote>
  <w:endnote w:type="continuationSeparator" w:id="0">
    <w:p w:rsidR="0095581E" w:rsidRDefault="0095581E" w:rsidP="00D920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/>
  <w:p w:rsidR="00B15D26" w:rsidRDefault="00B15D26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 w:rsidP="00B15D26">
    <w:pPr>
      <w:jc w:val="center"/>
    </w:pPr>
  </w:p>
  <w:p w:rsidR="00B15D26" w:rsidRDefault="00B15D2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581E" w:rsidRDefault="0095581E" w:rsidP="00D92084">
      <w:r>
        <w:separator/>
      </w:r>
    </w:p>
  </w:footnote>
  <w:footnote w:type="continuationSeparator" w:id="0">
    <w:p w:rsidR="0095581E" w:rsidRDefault="0095581E" w:rsidP="00D920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8"/>
        <w:szCs w:val="28"/>
      </w:rPr>
      <w:id w:val="-460661581"/>
      <w:docPartObj>
        <w:docPartGallery w:val="Page Numbers (Top of Page)"/>
        <w:docPartUnique/>
      </w:docPartObj>
    </w:sdtPr>
    <w:sdtEndPr/>
    <w:sdtContent>
      <w:p w:rsidR="00B15D26" w:rsidRPr="00D92084" w:rsidRDefault="00B15D26">
        <w:pPr>
          <w:pStyle w:val="a3"/>
          <w:jc w:val="center"/>
          <w:rPr>
            <w:sz w:val="28"/>
            <w:szCs w:val="28"/>
          </w:rPr>
        </w:pPr>
        <w:r w:rsidRPr="00D92084">
          <w:rPr>
            <w:sz w:val="28"/>
            <w:szCs w:val="28"/>
          </w:rPr>
          <w:fldChar w:fldCharType="begin"/>
        </w:r>
        <w:r w:rsidRPr="00D92084">
          <w:rPr>
            <w:sz w:val="28"/>
            <w:szCs w:val="28"/>
          </w:rPr>
          <w:instrText>PAGE   \* MERGEFORMAT</w:instrText>
        </w:r>
        <w:r w:rsidRPr="00D92084">
          <w:rPr>
            <w:sz w:val="28"/>
            <w:szCs w:val="28"/>
          </w:rPr>
          <w:fldChar w:fldCharType="separate"/>
        </w:r>
        <w:r w:rsidR="00EE58C9" w:rsidRPr="00EE58C9">
          <w:rPr>
            <w:noProof/>
            <w:sz w:val="28"/>
            <w:szCs w:val="28"/>
            <w:lang w:val="ru-RU"/>
          </w:rPr>
          <w:t>28</w:t>
        </w:r>
        <w:r w:rsidRPr="00D92084">
          <w:rPr>
            <w:sz w:val="28"/>
            <w:szCs w:val="28"/>
          </w:rPr>
          <w:fldChar w:fldCharType="end"/>
        </w:r>
      </w:p>
    </w:sdtContent>
  </w:sdt>
  <w:p w:rsidR="00B15D26" w:rsidRDefault="00B15D26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 w:rsidP="00B15D2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8</w:t>
    </w:r>
    <w:r>
      <w:rPr>
        <w:rStyle w:val="a5"/>
      </w:rPr>
      <w:fldChar w:fldCharType="end"/>
    </w:r>
  </w:p>
  <w:p w:rsidR="00B15D26" w:rsidRDefault="00B15D26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60907508"/>
      <w:docPartObj>
        <w:docPartGallery w:val="Page Numbers (Top of Page)"/>
        <w:docPartUnique/>
      </w:docPartObj>
    </w:sdtPr>
    <w:sdtEndPr/>
    <w:sdtContent>
      <w:p w:rsidR="00B15D26" w:rsidRDefault="00B15D26">
        <w:pPr>
          <w:pStyle w:val="a3"/>
          <w:jc w:val="center"/>
        </w:pPr>
        <w:r w:rsidRPr="00BA4885">
          <w:rPr>
            <w:sz w:val="28"/>
            <w:szCs w:val="28"/>
          </w:rPr>
          <w:fldChar w:fldCharType="begin"/>
        </w:r>
        <w:r w:rsidRPr="00BA4885">
          <w:rPr>
            <w:sz w:val="28"/>
            <w:szCs w:val="28"/>
          </w:rPr>
          <w:instrText>PAGE   \* MERGEFORMAT</w:instrText>
        </w:r>
        <w:r w:rsidRPr="00BA4885">
          <w:rPr>
            <w:sz w:val="28"/>
            <w:szCs w:val="28"/>
          </w:rPr>
          <w:fldChar w:fldCharType="separate"/>
        </w:r>
        <w:r w:rsidR="00EE58C9" w:rsidRPr="00EE58C9">
          <w:rPr>
            <w:noProof/>
            <w:sz w:val="28"/>
            <w:szCs w:val="28"/>
            <w:lang w:val="ru-RU"/>
          </w:rPr>
          <w:t>30</w:t>
        </w:r>
        <w:r w:rsidRPr="00BA4885">
          <w:rPr>
            <w:sz w:val="28"/>
            <w:szCs w:val="28"/>
          </w:rPr>
          <w:fldChar w:fldCharType="end"/>
        </w:r>
      </w:p>
    </w:sdtContent>
  </w:sdt>
  <w:p w:rsidR="00B15D26" w:rsidRDefault="00B15D26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B15D26" w:rsidRDefault="00B15D26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 w:rsidP="00B15D26">
    <w:pPr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4</w:t>
    </w:r>
    <w:r>
      <w:rPr>
        <w:noProof/>
      </w:rPr>
      <w:fldChar w:fldCharType="end"/>
    </w:r>
  </w:p>
  <w:p w:rsidR="00B15D26" w:rsidRDefault="00B15D26"/>
  <w:p w:rsidR="00B15D26" w:rsidRDefault="00B15D26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5491163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B15D26" w:rsidRPr="0078138C" w:rsidRDefault="00B15D26">
        <w:pPr>
          <w:pStyle w:val="a3"/>
          <w:jc w:val="center"/>
          <w:rPr>
            <w:sz w:val="28"/>
            <w:szCs w:val="28"/>
          </w:rPr>
        </w:pPr>
        <w:r w:rsidRPr="0078138C">
          <w:rPr>
            <w:sz w:val="28"/>
            <w:szCs w:val="28"/>
          </w:rPr>
          <w:fldChar w:fldCharType="begin"/>
        </w:r>
        <w:r w:rsidRPr="0078138C">
          <w:rPr>
            <w:sz w:val="28"/>
            <w:szCs w:val="28"/>
          </w:rPr>
          <w:instrText>PAGE   \* MERGEFORMAT</w:instrText>
        </w:r>
        <w:r w:rsidRPr="0078138C">
          <w:rPr>
            <w:sz w:val="28"/>
            <w:szCs w:val="28"/>
          </w:rPr>
          <w:fldChar w:fldCharType="separate"/>
        </w:r>
        <w:r w:rsidR="00802A67" w:rsidRPr="00802A67">
          <w:rPr>
            <w:noProof/>
            <w:sz w:val="28"/>
            <w:szCs w:val="28"/>
            <w:lang w:val="ru-RU"/>
          </w:rPr>
          <w:t>37</w:t>
        </w:r>
        <w:r w:rsidRPr="0078138C">
          <w:rPr>
            <w:sz w:val="28"/>
            <w:szCs w:val="28"/>
          </w:rPr>
          <w:fldChar w:fldCharType="end"/>
        </w:r>
      </w:p>
    </w:sdtContent>
  </w:sdt>
  <w:p w:rsidR="00B15D26" w:rsidRDefault="00B15D26" w:rsidP="00B15D26">
    <w:pPr>
      <w:jc w:val="center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D26" w:rsidRDefault="00B15D26">
    <w:pPr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5</w:t>
    </w:r>
    <w:r>
      <w:rPr>
        <w:noProof/>
      </w:rPr>
      <w:fldChar w:fldCharType="end"/>
    </w:r>
  </w:p>
  <w:p w:rsidR="00B15D26" w:rsidRPr="00A44683" w:rsidRDefault="00B15D26">
    <w:pPr>
      <w:jc w:val="center"/>
      <w:rPr>
        <w:sz w:val="28"/>
        <w:szCs w:val="28"/>
      </w:rPr>
    </w:pPr>
  </w:p>
  <w:p w:rsidR="00B15D26" w:rsidRDefault="00B15D26" w:rsidP="00B15D26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C1032"/>
    <w:multiLevelType w:val="hybridMultilevel"/>
    <w:tmpl w:val="93B617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2577937"/>
    <w:multiLevelType w:val="hybridMultilevel"/>
    <w:tmpl w:val="7E40D91E"/>
    <w:lvl w:ilvl="0" w:tplc="9E76BE1A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4B9E273D"/>
    <w:multiLevelType w:val="hybridMultilevel"/>
    <w:tmpl w:val="DC461F7C"/>
    <w:lvl w:ilvl="0" w:tplc="5B8CA2A4">
      <w:start w:val="1"/>
      <w:numFmt w:val="decimal"/>
      <w:lvlText w:val="%1)"/>
      <w:lvlJc w:val="left"/>
      <w:pPr>
        <w:ind w:left="144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4E9909D5"/>
    <w:multiLevelType w:val="hybridMultilevel"/>
    <w:tmpl w:val="124EC0EC"/>
    <w:lvl w:ilvl="0" w:tplc="D4320E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684A35E2"/>
    <w:multiLevelType w:val="hybridMultilevel"/>
    <w:tmpl w:val="F6EC75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F4264F6"/>
    <w:multiLevelType w:val="hybridMultilevel"/>
    <w:tmpl w:val="AEA8DD24"/>
    <w:lvl w:ilvl="0" w:tplc="32B83A6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1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2084"/>
    <w:rsid w:val="001C0D55"/>
    <w:rsid w:val="001D57DA"/>
    <w:rsid w:val="00322BC4"/>
    <w:rsid w:val="0058092D"/>
    <w:rsid w:val="005F4A4E"/>
    <w:rsid w:val="006504FF"/>
    <w:rsid w:val="00802A67"/>
    <w:rsid w:val="0095581E"/>
    <w:rsid w:val="00B15D26"/>
    <w:rsid w:val="00D92084"/>
    <w:rsid w:val="00EE58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2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D9208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D92084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D9208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D9208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D92084"/>
    <w:rPr>
      <w:rFonts w:cs="Times New Roman"/>
    </w:rPr>
  </w:style>
  <w:style w:type="paragraph" w:styleId="a6">
    <w:name w:val="footer"/>
    <w:basedOn w:val="a"/>
    <w:link w:val="a7"/>
    <w:uiPriority w:val="99"/>
    <w:rsid w:val="00D9208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D92084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D9208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D9208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D92084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D92084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D92084"/>
    <w:pPr>
      <w:widowControl w:val="0"/>
      <w:jc w:val="center"/>
    </w:pPr>
    <w:rPr>
      <w:rFonts w:ascii="Arial Narrow" w:eastAsia="Calibri" w:hAnsi="Arial Narrow" w:cs="Arial Narrow"/>
      <w:lang w:val="x-none"/>
    </w:rPr>
  </w:style>
  <w:style w:type="character" w:styleId="ac">
    <w:name w:val="Hyperlink"/>
    <w:rsid w:val="00D92084"/>
    <w:rPr>
      <w:rFonts w:ascii="Times New Roman" w:hAnsi="Times New Roman" w:cs="Times New Roman"/>
      <w:color w:val="auto"/>
      <w:u w:val="single"/>
    </w:rPr>
  </w:style>
  <w:style w:type="paragraph" w:styleId="ab">
    <w:name w:val="footnote text"/>
    <w:basedOn w:val="a"/>
    <w:link w:val="ad"/>
    <w:uiPriority w:val="99"/>
    <w:semiHidden/>
    <w:unhideWhenUsed/>
    <w:rsid w:val="00D92084"/>
    <w:rPr>
      <w:sz w:val="20"/>
      <w:szCs w:val="20"/>
    </w:rPr>
  </w:style>
  <w:style w:type="character" w:customStyle="1" w:styleId="ad">
    <w:name w:val="Текст сноски Знак"/>
    <w:basedOn w:val="a0"/>
    <w:link w:val="ab"/>
    <w:uiPriority w:val="99"/>
    <w:semiHidden/>
    <w:rsid w:val="00D9208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D92084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D92084"/>
    <w:rPr>
      <w:rFonts w:ascii="Tahoma" w:eastAsia="Times New Roman" w:hAnsi="Tahoma" w:cs="Tahoma"/>
      <w:sz w:val="16"/>
      <w:szCs w:val="16"/>
      <w:lang w:eastAsia="ru-RU"/>
    </w:rPr>
  </w:style>
  <w:style w:type="paragraph" w:styleId="af0">
    <w:name w:val="No Spacing"/>
    <w:uiPriority w:val="1"/>
    <w:qFormat/>
    <w:rsid w:val="00EE5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2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D92084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D92084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D9208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D9208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D92084"/>
    <w:rPr>
      <w:rFonts w:cs="Times New Roman"/>
    </w:rPr>
  </w:style>
  <w:style w:type="paragraph" w:styleId="a6">
    <w:name w:val="footer"/>
    <w:basedOn w:val="a"/>
    <w:link w:val="a7"/>
    <w:uiPriority w:val="99"/>
    <w:rsid w:val="00D92084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D92084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D9208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D92084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D92084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D92084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D92084"/>
    <w:pPr>
      <w:widowControl w:val="0"/>
      <w:jc w:val="center"/>
    </w:pPr>
    <w:rPr>
      <w:rFonts w:ascii="Arial Narrow" w:eastAsia="Calibri" w:hAnsi="Arial Narrow" w:cs="Arial Narrow"/>
      <w:lang w:val="x-none"/>
    </w:rPr>
  </w:style>
  <w:style w:type="character" w:styleId="ac">
    <w:name w:val="Hyperlink"/>
    <w:rsid w:val="00D92084"/>
    <w:rPr>
      <w:rFonts w:ascii="Times New Roman" w:hAnsi="Times New Roman" w:cs="Times New Roman"/>
      <w:color w:val="auto"/>
      <w:u w:val="single"/>
    </w:rPr>
  </w:style>
  <w:style w:type="paragraph" w:styleId="ab">
    <w:name w:val="footnote text"/>
    <w:basedOn w:val="a"/>
    <w:link w:val="ad"/>
    <w:uiPriority w:val="99"/>
    <w:semiHidden/>
    <w:unhideWhenUsed/>
    <w:rsid w:val="00D92084"/>
    <w:rPr>
      <w:sz w:val="20"/>
      <w:szCs w:val="20"/>
    </w:rPr>
  </w:style>
  <w:style w:type="character" w:customStyle="1" w:styleId="ad">
    <w:name w:val="Текст сноски Знак"/>
    <w:basedOn w:val="a0"/>
    <w:link w:val="ab"/>
    <w:uiPriority w:val="99"/>
    <w:semiHidden/>
    <w:rsid w:val="00D9208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D92084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D92084"/>
    <w:rPr>
      <w:rFonts w:ascii="Tahoma" w:eastAsia="Times New Roman" w:hAnsi="Tahoma" w:cs="Tahoma"/>
      <w:sz w:val="16"/>
      <w:szCs w:val="16"/>
      <w:lang w:eastAsia="ru-RU"/>
    </w:rPr>
  </w:style>
  <w:style w:type="paragraph" w:styleId="af0">
    <w:name w:val="No Spacing"/>
    <w:uiPriority w:val="1"/>
    <w:qFormat/>
    <w:rsid w:val="00EE58C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0.61.43.123/rus/docs/V1500011696" TargetMode="External"/><Relationship Id="rId13" Type="http://schemas.openxmlformats.org/officeDocument/2006/relationships/image" Target="media/image2.emf"/><Relationship Id="rId18" Type="http://schemas.openxmlformats.org/officeDocument/2006/relationships/image" Target="media/image3.em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image" Target="media/image1.jpeg"/><Relationship Id="rId17" Type="http://schemas.openxmlformats.org/officeDocument/2006/relationships/header" Target="header4.xm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header" Target="header7.xml"/><Relationship Id="rId10" Type="http://schemas.openxmlformats.org/officeDocument/2006/relationships/hyperlink" Target="http://10.61.43.123/rus/docs/V1500011696" TargetMode="External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yperlink" Target="http://10.61.43.123/rus/docs/V1500011696" TargetMode="External"/><Relationship Id="rId14" Type="http://schemas.openxmlformats.org/officeDocument/2006/relationships/oleObject" Target="embeddings/oleObject1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6</Pages>
  <Words>2149</Words>
  <Characters>12250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4</cp:revision>
  <dcterms:created xsi:type="dcterms:W3CDTF">2016-03-25T05:13:00Z</dcterms:created>
  <dcterms:modified xsi:type="dcterms:W3CDTF">2019-03-01T10:50:00Z</dcterms:modified>
</cp:coreProperties>
</file>